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62E57" w14:paraId="71C6255C" w14:textId="77777777" w:rsidTr="004077B7">
        <w:tc>
          <w:tcPr>
            <w:tcW w:w="10423" w:type="dxa"/>
            <w:gridSpan w:val="2"/>
            <w:tcBorders>
              <w:top w:val="nil"/>
              <w:left w:val="nil"/>
              <w:bottom w:val="nil"/>
              <w:right w:val="nil"/>
            </w:tcBorders>
            <w:shd w:val="clear" w:color="auto" w:fill="auto"/>
          </w:tcPr>
          <w:p w14:paraId="4140E60C" w14:textId="3B4370F7" w:rsidR="004F0988" w:rsidRPr="00F62E57" w:rsidRDefault="004F0988" w:rsidP="00E830D1">
            <w:pPr>
              <w:pStyle w:val="ZA"/>
              <w:framePr w:w="0" w:hRule="auto" w:wrap="auto" w:vAnchor="margin" w:hAnchor="text" w:yAlign="inline"/>
              <w:rPr>
                <w:noProof w:val="0"/>
              </w:rPr>
            </w:pPr>
            <w:bookmarkStart w:id="0" w:name="page1"/>
            <w:r w:rsidRPr="00F62E57">
              <w:rPr>
                <w:noProof w:val="0"/>
                <w:sz w:val="64"/>
              </w:rPr>
              <w:t xml:space="preserve">3GPP </w:t>
            </w:r>
            <w:bookmarkStart w:id="1" w:name="specType1"/>
            <w:r w:rsidR="0063543D" w:rsidRPr="00F62E57">
              <w:rPr>
                <w:noProof w:val="0"/>
                <w:sz w:val="64"/>
              </w:rPr>
              <w:t>TR</w:t>
            </w:r>
            <w:bookmarkEnd w:id="1"/>
            <w:r w:rsidRPr="00F62E57">
              <w:rPr>
                <w:noProof w:val="0"/>
                <w:sz w:val="64"/>
              </w:rPr>
              <w:t xml:space="preserve"> </w:t>
            </w:r>
            <w:bookmarkStart w:id="2" w:name="specNumber"/>
            <w:r w:rsidR="001A498F" w:rsidRPr="00F62E57">
              <w:rPr>
                <w:noProof w:val="0"/>
                <w:sz w:val="64"/>
              </w:rPr>
              <w:t>33</w:t>
            </w:r>
            <w:r w:rsidRPr="00F62E57">
              <w:rPr>
                <w:noProof w:val="0"/>
                <w:sz w:val="64"/>
              </w:rPr>
              <w:t>.</w:t>
            </w:r>
            <w:bookmarkEnd w:id="2"/>
            <w:r w:rsidR="005B318F" w:rsidRPr="00F62E57">
              <w:rPr>
                <w:noProof w:val="0"/>
                <w:sz w:val="64"/>
              </w:rPr>
              <w:t xml:space="preserve">881 </w:t>
            </w:r>
            <w:r w:rsidRPr="00F62E57">
              <w:rPr>
                <w:noProof w:val="0"/>
              </w:rPr>
              <w:t>V</w:t>
            </w:r>
            <w:bookmarkStart w:id="3" w:name="specVersion"/>
            <w:r w:rsidR="00ED78CF">
              <w:rPr>
                <w:noProof w:val="0"/>
              </w:rPr>
              <w:t>1</w:t>
            </w:r>
            <w:r w:rsidR="00D52758">
              <w:rPr>
                <w:noProof w:val="0"/>
              </w:rPr>
              <w:t>7</w:t>
            </w:r>
            <w:r w:rsidRPr="00F62E57">
              <w:rPr>
                <w:noProof w:val="0"/>
              </w:rPr>
              <w:t>.</w:t>
            </w:r>
            <w:del w:id="4" w:author="33.867_CR0002R1_(Rel-17)_FS_UC3S" w:date="2022-03-23T16:46:00Z">
              <w:r w:rsidR="00ED78CF" w:rsidDel="00F036C8">
                <w:rPr>
                  <w:noProof w:val="0"/>
                </w:rPr>
                <w:delText>0</w:delText>
              </w:r>
            </w:del>
            <w:ins w:id="5" w:author="33.867_CR0002R1_(Rel-17)_FS_UC3S" w:date="2022-03-23T16:46:00Z">
              <w:r w:rsidR="00F036C8">
                <w:rPr>
                  <w:noProof w:val="0"/>
                </w:rPr>
                <w:t>1</w:t>
              </w:r>
            </w:ins>
            <w:r w:rsidRPr="00F62E57">
              <w:rPr>
                <w:noProof w:val="0"/>
              </w:rPr>
              <w:t>.</w:t>
            </w:r>
            <w:bookmarkEnd w:id="3"/>
            <w:r w:rsidR="001A498F" w:rsidRPr="00F62E57">
              <w:rPr>
                <w:noProof w:val="0"/>
              </w:rPr>
              <w:t>0</w:t>
            </w:r>
            <w:r w:rsidRPr="00F62E57">
              <w:rPr>
                <w:noProof w:val="0"/>
              </w:rPr>
              <w:t xml:space="preserve"> </w:t>
            </w:r>
            <w:r w:rsidRPr="00F62E57">
              <w:rPr>
                <w:noProof w:val="0"/>
                <w:sz w:val="32"/>
              </w:rPr>
              <w:t>(</w:t>
            </w:r>
            <w:bookmarkStart w:id="6" w:name="issueDate"/>
            <w:del w:id="7" w:author="33.867_CR0002R1_(Rel-17)_FS_UC3S" w:date="2022-03-23T16:46:00Z">
              <w:r w:rsidR="001A498F" w:rsidRPr="00F62E57" w:rsidDel="00F036C8">
                <w:rPr>
                  <w:noProof w:val="0"/>
                  <w:sz w:val="32"/>
                </w:rPr>
                <w:delText>202</w:delText>
              </w:r>
              <w:r w:rsidR="00E830D1" w:rsidRPr="00F62E57" w:rsidDel="00F036C8">
                <w:rPr>
                  <w:noProof w:val="0"/>
                  <w:sz w:val="32"/>
                </w:rPr>
                <w:delText>1</w:delText>
              </w:r>
            </w:del>
            <w:ins w:id="8" w:author="33.867_CR0002R1_(Rel-17)_FS_UC3S" w:date="2022-03-23T16:46:00Z">
              <w:r w:rsidR="00F036C8" w:rsidRPr="00F62E57">
                <w:rPr>
                  <w:noProof w:val="0"/>
                  <w:sz w:val="32"/>
                </w:rPr>
                <w:t>202</w:t>
              </w:r>
              <w:r w:rsidR="00F036C8">
                <w:rPr>
                  <w:noProof w:val="0"/>
                  <w:sz w:val="32"/>
                </w:rPr>
                <w:t>2</w:t>
              </w:r>
            </w:ins>
            <w:r w:rsidRPr="00F62E57">
              <w:rPr>
                <w:noProof w:val="0"/>
                <w:sz w:val="32"/>
              </w:rPr>
              <w:t>-</w:t>
            </w:r>
            <w:bookmarkEnd w:id="6"/>
            <w:del w:id="9" w:author="33.867_CR0002R1_(Rel-17)_FS_UC3S" w:date="2022-03-23T16:46:00Z">
              <w:r w:rsidR="00760D8F" w:rsidRPr="00F62E57" w:rsidDel="00F036C8">
                <w:rPr>
                  <w:noProof w:val="0"/>
                  <w:sz w:val="32"/>
                </w:rPr>
                <w:delText>1</w:delText>
              </w:r>
              <w:r w:rsidR="00ED78CF" w:rsidDel="00F036C8">
                <w:rPr>
                  <w:noProof w:val="0"/>
                  <w:sz w:val="32"/>
                </w:rPr>
                <w:delText>2</w:delText>
              </w:r>
            </w:del>
            <w:ins w:id="10" w:author="33.867_CR0002R1_(Rel-17)_FS_UC3S" w:date="2022-03-23T16:46:00Z">
              <w:r w:rsidR="00F036C8">
                <w:rPr>
                  <w:noProof w:val="0"/>
                  <w:sz w:val="32"/>
                </w:rPr>
                <w:t>03</w:t>
              </w:r>
            </w:ins>
            <w:r w:rsidRPr="00F62E57">
              <w:rPr>
                <w:noProof w:val="0"/>
                <w:sz w:val="32"/>
              </w:rPr>
              <w:t>)</w:t>
            </w:r>
          </w:p>
        </w:tc>
      </w:tr>
      <w:tr w:rsidR="004F0988" w:rsidRPr="00F62E57"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Pr="00F62E57" w:rsidRDefault="004F0988" w:rsidP="00133525">
            <w:pPr>
              <w:pStyle w:val="ZB"/>
              <w:framePr w:w="0" w:hRule="auto" w:wrap="auto" w:vAnchor="margin" w:hAnchor="text" w:yAlign="inline"/>
              <w:rPr>
                <w:noProof w:val="0"/>
              </w:rPr>
            </w:pPr>
            <w:r w:rsidRPr="00F62E57">
              <w:rPr>
                <w:noProof w:val="0"/>
              </w:rPr>
              <w:t xml:space="preserve">Technical </w:t>
            </w:r>
            <w:bookmarkStart w:id="11" w:name="spectype2"/>
            <w:r w:rsidR="00D57972" w:rsidRPr="00F62E57">
              <w:rPr>
                <w:noProof w:val="0"/>
              </w:rPr>
              <w:t>Report</w:t>
            </w:r>
            <w:bookmarkEnd w:id="11"/>
          </w:p>
          <w:p w14:paraId="25944991" w14:textId="77777777" w:rsidR="00BA4B8D" w:rsidRPr="00F62E57" w:rsidRDefault="00BA4B8D" w:rsidP="00BA4B8D">
            <w:r w:rsidRPr="00F62E57">
              <w:br/>
            </w:r>
            <w:r w:rsidRPr="00F62E57">
              <w:br/>
            </w:r>
          </w:p>
        </w:tc>
      </w:tr>
      <w:tr w:rsidR="004F0988" w:rsidRPr="00F62E57"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F62E57" w:rsidRDefault="004F0988" w:rsidP="00133525">
            <w:pPr>
              <w:pStyle w:val="ZT"/>
              <w:framePr w:wrap="auto" w:hAnchor="text" w:yAlign="inline"/>
            </w:pPr>
            <w:r w:rsidRPr="00F62E57">
              <w:t>3rd Generation Partnership Project;</w:t>
            </w:r>
          </w:p>
          <w:p w14:paraId="2EC1FCBF" w14:textId="77777777" w:rsidR="004F0988" w:rsidRPr="00A91596" w:rsidRDefault="004F0988" w:rsidP="00133525">
            <w:pPr>
              <w:pStyle w:val="ZT"/>
              <w:framePr w:wrap="auto" w:hAnchor="text" w:yAlign="inline"/>
            </w:pPr>
            <w:r w:rsidRPr="00F62E57">
              <w:t xml:space="preserve">Technical Specification Group </w:t>
            </w:r>
            <w:bookmarkStart w:id="12" w:name="specTitle"/>
            <w:r w:rsidR="001736BA" w:rsidRPr="00F62E57">
              <w:t>Services and System Aspects</w:t>
            </w:r>
            <w:r w:rsidRPr="00F62E57">
              <w:t>;</w:t>
            </w:r>
          </w:p>
          <w:p w14:paraId="6309F2A4" w14:textId="47832891" w:rsidR="004F0988" w:rsidRPr="00F62E57" w:rsidRDefault="00107BBD" w:rsidP="00133525">
            <w:pPr>
              <w:pStyle w:val="ZT"/>
              <w:framePr w:wrap="auto" w:hAnchor="text" w:yAlign="inline"/>
            </w:pPr>
            <w:r w:rsidRPr="00D87BCB">
              <w:t>S</w:t>
            </w:r>
            <w:r w:rsidRPr="00107BBD">
              <w:t>tudy on Non-Seamless WLAN Offload (NSWO) in 5G System (5GS) using 3GPP credentials</w:t>
            </w:r>
          </w:p>
          <w:bookmarkEnd w:id="12"/>
          <w:p w14:paraId="329DE488" w14:textId="77777777" w:rsidR="004F0988" w:rsidRPr="00D87BCB" w:rsidRDefault="004F0988" w:rsidP="00133525">
            <w:pPr>
              <w:pStyle w:val="ZT"/>
              <w:framePr w:wrap="auto" w:hAnchor="text" w:yAlign="inline"/>
            </w:pPr>
            <w:r w:rsidRPr="00F62E57">
              <w:t>(</w:t>
            </w:r>
            <w:r w:rsidRPr="00D87BCB">
              <w:t xml:space="preserve">Release </w:t>
            </w:r>
            <w:bookmarkStart w:id="13" w:name="specRelease"/>
            <w:r w:rsidRPr="00D87BCB">
              <w:t>17</w:t>
            </w:r>
            <w:bookmarkEnd w:id="13"/>
            <w:r w:rsidRPr="00F62E57">
              <w:t>)</w:t>
            </w:r>
          </w:p>
        </w:tc>
      </w:tr>
      <w:tr w:rsidR="00BF128E" w:rsidRPr="00F62E57"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F62E57" w:rsidRDefault="00BF128E" w:rsidP="00133525">
            <w:pPr>
              <w:pStyle w:val="ZU"/>
              <w:framePr w:w="0" w:wrap="auto" w:vAnchor="margin" w:hAnchor="text" w:yAlign="inline"/>
              <w:tabs>
                <w:tab w:val="right" w:pos="10206"/>
              </w:tabs>
              <w:jc w:val="left"/>
              <w:rPr>
                <w:noProof w:val="0"/>
                <w:color w:val="0000FF"/>
              </w:rPr>
            </w:pPr>
            <w:r w:rsidRPr="00F62E57">
              <w:rPr>
                <w:noProof w:val="0"/>
                <w:color w:val="0000FF"/>
              </w:rPr>
              <w:tab/>
            </w:r>
          </w:p>
        </w:tc>
      </w:tr>
      <w:tr w:rsidR="00D57972" w:rsidRPr="00F62E57" w14:paraId="6C38B03D" w14:textId="77777777" w:rsidTr="004077B7">
        <w:trPr>
          <w:trHeight w:hRule="exact" w:val="1531"/>
        </w:trPr>
        <w:tc>
          <w:tcPr>
            <w:tcW w:w="4883" w:type="dxa"/>
            <w:tcBorders>
              <w:top w:val="nil"/>
              <w:left w:val="nil"/>
              <w:bottom w:val="nil"/>
              <w:right w:val="nil"/>
            </w:tcBorders>
            <w:shd w:val="clear" w:color="auto" w:fill="auto"/>
          </w:tcPr>
          <w:p w14:paraId="2F17647A" w14:textId="77777777" w:rsidR="00D57972" w:rsidRPr="00F62E57" w:rsidRDefault="00786F4A">
            <w:r w:rsidRPr="00F62E57">
              <w:rPr>
                <w:i/>
                <w:noProof/>
                <w:lang w:eastAsia="en-SG"/>
              </w:rPr>
              <w:drawing>
                <wp:inline distT="0" distB="0" distL="0" distR="0" wp14:anchorId="60CA7B2D" wp14:editId="52E46575">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Pr="00F62E57" w:rsidRDefault="00786F4A" w:rsidP="00133525">
            <w:pPr>
              <w:jc w:val="right"/>
            </w:pPr>
            <w:bookmarkStart w:id="14" w:name="logos"/>
            <w:r w:rsidRPr="00F62E57">
              <w:rPr>
                <w:noProof/>
                <w:lan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4"/>
          </w:p>
        </w:tc>
      </w:tr>
      <w:tr w:rsidR="00C074DD" w:rsidRPr="00F62E57"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F62E57" w:rsidRDefault="00C074DD" w:rsidP="00C074DD">
            <w:pPr>
              <w:rPr>
                <w:b/>
              </w:rPr>
            </w:pPr>
          </w:p>
        </w:tc>
      </w:tr>
      <w:tr w:rsidR="00C074DD" w:rsidRPr="00F62E57"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F62E57" w:rsidRDefault="00C074DD" w:rsidP="00C074DD">
            <w:pPr>
              <w:rPr>
                <w:sz w:val="16"/>
              </w:rPr>
            </w:pPr>
            <w:bookmarkStart w:id="15" w:name="warningNotice"/>
            <w:r w:rsidRPr="00F62E57">
              <w:rPr>
                <w:sz w:val="16"/>
              </w:rPr>
              <w:t>The present document has been developed within the 3rd Generation Partnership Project (3GPP</w:t>
            </w:r>
            <w:r w:rsidRPr="00F62E57">
              <w:rPr>
                <w:sz w:val="16"/>
                <w:vertAlign w:val="superscript"/>
              </w:rPr>
              <w:t xml:space="preserve"> TM</w:t>
            </w:r>
            <w:r w:rsidRPr="00F62E57">
              <w:rPr>
                <w:sz w:val="16"/>
              </w:rPr>
              <w:t>) and may be further elaborated for the purposes of 3GPP.</w:t>
            </w:r>
            <w:r w:rsidRPr="00F62E57">
              <w:rPr>
                <w:sz w:val="16"/>
              </w:rPr>
              <w:br/>
              <w:t>The present document has not been subject to any approval process by the 3GPP</w:t>
            </w:r>
            <w:r w:rsidRPr="00F62E57">
              <w:rPr>
                <w:sz w:val="16"/>
                <w:vertAlign w:val="superscript"/>
              </w:rPr>
              <w:t xml:space="preserve"> </w:t>
            </w:r>
            <w:r w:rsidRPr="00F62E57">
              <w:rPr>
                <w:sz w:val="16"/>
              </w:rPr>
              <w:t>Organizational Partners and shall not be implemented.</w:t>
            </w:r>
            <w:r w:rsidRPr="00F62E57">
              <w:rPr>
                <w:sz w:val="16"/>
              </w:rPr>
              <w:br/>
              <w:t>This Specification is provided for future development work within 3GPP</w:t>
            </w:r>
            <w:r w:rsidRPr="00F62E57">
              <w:rPr>
                <w:sz w:val="16"/>
                <w:vertAlign w:val="superscript"/>
              </w:rPr>
              <w:t xml:space="preserve"> </w:t>
            </w:r>
            <w:r w:rsidRPr="00F62E57">
              <w:rPr>
                <w:sz w:val="16"/>
              </w:rPr>
              <w:t>only. The Organizational Partners accept no liability for any use of this Specification.</w:t>
            </w:r>
            <w:r w:rsidRPr="00F62E57">
              <w:rPr>
                <w:sz w:val="16"/>
              </w:rPr>
              <w:br/>
              <w:t>Specifications and Reports for implementation of the 3GPP</w:t>
            </w:r>
            <w:r w:rsidRPr="00F62E57">
              <w:rPr>
                <w:sz w:val="16"/>
                <w:vertAlign w:val="superscript"/>
              </w:rPr>
              <w:t xml:space="preserve"> TM</w:t>
            </w:r>
            <w:r w:rsidRPr="00F62E57">
              <w:rPr>
                <w:sz w:val="16"/>
              </w:rPr>
              <w:t xml:space="preserve"> system should be obtained via the 3GPP Organizational Partners' Publications Offices.</w:t>
            </w:r>
            <w:bookmarkEnd w:id="15"/>
          </w:p>
          <w:p w14:paraId="6E75F0DF" w14:textId="77777777" w:rsidR="00C074DD" w:rsidRPr="00F62E57" w:rsidRDefault="00C074DD" w:rsidP="00C074DD">
            <w:pPr>
              <w:pStyle w:val="ZV"/>
              <w:framePr w:w="0" w:wrap="auto" w:vAnchor="margin" w:hAnchor="text" w:yAlign="inline"/>
              <w:rPr>
                <w:noProof w:val="0"/>
              </w:rPr>
            </w:pPr>
          </w:p>
          <w:p w14:paraId="3DA69166" w14:textId="77777777" w:rsidR="00C074DD" w:rsidRPr="00F62E57" w:rsidRDefault="00C074DD" w:rsidP="00C074DD">
            <w:pPr>
              <w:rPr>
                <w:sz w:val="16"/>
              </w:rPr>
            </w:pPr>
          </w:p>
        </w:tc>
      </w:tr>
      <w:bookmarkEnd w:id="0"/>
    </w:tbl>
    <w:p w14:paraId="313CD662" w14:textId="77777777" w:rsidR="00080512" w:rsidRPr="00F62E57" w:rsidRDefault="00080512">
      <w:pPr>
        <w:sectPr w:rsidR="00080512" w:rsidRPr="00F62E5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2E57" w14:paraId="43DDF243" w14:textId="77777777" w:rsidTr="00133525">
        <w:trPr>
          <w:trHeight w:hRule="exact" w:val="5670"/>
        </w:trPr>
        <w:tc>
          <w:tcPr>
            <w:tcW w:w="10423" w:type="dxa"/>
            <w:shd w:val="clear" w:color="auto" w:fill="auto"/>
          </w:tcPr>
          <w:p w14:paraId="05F9311E" w14:textId="77777777" w:rsidR="00E16509" w:rsidRPr="00F62E57" w:rsidRDefault="00E16509" w:rsidP="00E16509">
            <w:bookmarkStart w:id="16" w:name="page2"/>
          </w:p>
        </w:tc>
      </w:tr>
      <w:tr w:rsidR="00E16509" w:rsidRPr="00F62E57" w14:paraId="063EC89E" w14:textId="77777777" w:rsidTr="00C074DD">
        <w:trPr>
          <w:trHeight w:hRule="exact" w:val="5387"/>
        </w:trPr>
        <w:tc>
          <w:tcPr>
            <w:tcW w:w="10423" w:type="dxa"/>
            <w:shd w:val="clear" w:color="auto" w:fill="auto"/>
          </w:tcPr>
          <w:p w14:paraId="34A3CE2E" w14:textId="77777777" w:rsidR="00E16509" w:rsidRPr="00F62E57" w:rsidRDefault="00E16509" w:rsidP="00133525">
            <w:pPr>
              <w:pStyle w:val="FP"/>
              <w:spacing w:after="240"/>
              <w:ind w:left="2835" w:right="2835"/>
              <w:jc w:val="center"/>
              <w:rPr>
                <w:rFonts w:ascii="Arial" w:hAnsi="Arial"/>
                <w:b/>
                <w:i/>
              </w:rPr>
            </w:pPr>
            <w:bookmarkStart w:id="17" w:name="coords3gpp"/>
            <w:r w:rsidRPr="00F62E57">
              <w:rPr>
                <w:rFonts w:ascii="Arial" w:hAnsi="Arial"/>
                <w:b/>
                <w:i/>
              </w:rPr>
              <w:t>3GPP</w:t>
            </w:r>
          </w:p>
          <w:p w14:paraId="0B298C63" w14:textId="77777777" w:rsidR="00E16509" w:rsidRPr="00F62E57" w:rsidRDefault="00E16509" w:rsidP="00133525">
            <w:pPr>
              <w:pStyle w:val="FP"/>
              <w:pBdr>
                <w:bottom w:val="single" w:sz="6" w:space="1" w:color="auto"/>
              </w:pBdr>
              <w:ind w:left="2835" w:right="2835"/>
              <w:jc w:val="center"/>
            </w:pPr>
            <w:r w:rsidRPr="00F62E57">
              <w:t>Postal address</w:t>
            </w:r>
          </w:p>
          <w:p w14:paraId="53FB64FD" w14:textId="77777777" w:rsidR="00E16509" w:rsidRPr="00F62E57" w:rsidRDefault="00E16509" w:rsidP="00133525">
            <w:pPr>
              <w:pStyle w:val="FP"/>
              <w:ind w:left="2835" w:right="2835"/>
              <w:jc w:val="center"/>
              <w:rPr>
                <w:rFonts w:ascii="Arial" w:hAnsi="Arial"/>
                <w:sz w:val="18"/>
              </w:rPr>
            </w:pPr>
          </w:p>
          <w:p w14:paraId="6E5E327F" w14:textId="77777777" w:rsidR="00E16509" w:rsidRPr="00F62E57" w:rsidRDefault="00E16509" w:rsidP="00133525">
            <w:pPr>
              <w:pStyle w:val="FP"/>
              <w:pBdr>
                <w:bottom w:val="single" w:sz="6" w:space="1" w:color="auto"/>
              </w:pBdr>
              <w:spacing w:before="240"/>
              <w:ind w:left="2835" w:right="2835"/>
              <w:jc w:val="center"/>
            </w:pPr>
            <w:r w:rsidRPr="00F62E57">
              <w:t>3GPP support office address</w:t>
            </w:r>
          </w:p>
          <w:p w14:paraId="2EC42441" w14:textId="77777777" w:rsidR="00E16509" w:rsidRPr="002C3AC1" w:rsidRDefault="00E16509" w:rsidP="00133525">
            <w:pPr>
              <w:pStyle w:val="FP"/>
              <w:ind w:left="2835" w:right="2835"/>
              <w:jc w:val="center"/>
              <w:rPr>
                <w:rFonts w:ascii="Arial" w:hAnsi="Arial"/>
                <w:sz w:val="18"/>
                <w:lang w:val="fr-FR"/>
              </w:rPr>
            </w:pPr>
            <w:r w:rsidRPr="002C3AC1">
              <w:rPr>
                <w:rFonts w:ascii="Arial" w:hAnsi="Arial"/>
                <w:sz w:val="18"/>
                <w:lang w:val="fr-FR"/>
              </w:rPr>
              <w:t>650 Route des Lucioles - Sophia Antipolis</w:t>
            </w:r>
          </w:p>
          <w:p w14:paraId="35AF9DAB" w14:textId="77777777" w:rsidR="00E16509" w:rsidRPr="002C3AC1" w:rsidRDefault="00E16509" w:rsidP="00133525">
            <w:pPr>
              <w:pStyle w:val="FP"/>
              <w:ind w:left="2835" w:right="2835"/>
              <w:jc w:val="center"/>
              <w:rPr>
                <w:rFonts w:ascii="Arial" w:hAnsi="Arial"/>
                <w:sz w:val="18"/>
                <w:lang w:val="fr-FR"/>
              </w:rPr>
            </w:pPr>
            <w:r w:rsidRPr="002C3AC1">
              <w:rPr>
                <w:rFonts w:ascii="Arial" w:hAnsi="Arial"/>
                <w:sz w:val="18"/>
                <w:lang w:val="fr-FR"/>
              </w:rPr>
              <w:t>Valbonne - FRANCE</w:t>
            </w:r>
          </w:p>
          <w:p w14:paraId="2D406A9C" w14:textId="77777777" w:rsidR="00E16509" w:rsidRPr="00F62E57" w:rsidRDefault="00E16509" w:rsidP="00133525">
            <w:pPr>
              <w:pStyle w:val="FP"/>
              <w:spacing w:after="20"/>
              <w:ind w:left="2835" w:right="2835"/>
              <w:jc w:val="center"/>
              <w:rPr>
                <w:rFonts w:ascii="Arial" w:hAnsi="Arial"/>
                <w:sz w:val="18"/>
              </w:rPr>
            </w:pPr>
            <w:r w:rsidRPr="00F62E57">
              <w:rPr>
                <w:rFonts w:ascii="Arial" w:hAnsi="Arial"/>
                <w:sz w:val="18"/>
              </w:rPr>
              <w:t>Tel.: +33 4 92 94 42 00 Fax: +33 4 93 65 47 16</w:t>
            </w:r>
          </w:p>
          <w:p w14:paraId="1B46B313" w14:textId="77777777" w:rsidR="00E16509" w:rsidRPr="00F62E57" w:rsidRDefault="00E16509" w:rsidP="00133525">
            <w:pPr>
              <w:pStyle w:val="FP"/>
              <w:pBdr>
                <w:bottom w:val="single" w:sz="6" w:space="1" w:color="auto"/>
              </w:pBdr>
              <w:spacing w:before="240"/>
              <w:ind w:left="2835" w:right="2835"/>
              <w:jc w:val="center"/>
            </w:pPr>
            <w:r w:rsidRPr="00F62E57">
              <w:t>Internet</w:t>
            </w:r>
          </w:p>
          <w:p w14:paraId="02508F90" w14:textId="77777777" w:rsidR="00E16509" w:rsidRPr="00F62E57" w:rsidRDefault="00E16509" w:rsidP="00133525">
            <w:pPr>
              <w:pStyle w:val="FP"/>
              <w:ind w:left="2835" w:right="2835"/>
              <w:jc w:val="center"/>
              <w:rPr>
                <w:rFonts w:ascii="Arial" w:hAnsi="Arial"/>
                <w:sz w:val="18"/>
              </w:rPr>
            </w:pPr>
            <w:r w:rsidRPr="00F62E57">
              <w:rPr>
                <w:rFonts w:ascii="Arial" w:hAnsi="Arial"/>
                <w:sz w:val="18"/>
              </w:rPr>
              <w:t>http://www.3gpp.org</w:t>
            </w:r>
            <w:bookmarkEnd w:id="17"/>
          </w:p>
          <w:p w14:paraId="67A02881" w14:textId="77777777" w:rsidR="00E16509" w:rsidRPr="00F62E57" w:rsidRDefault="00E16509" w:rsidP="00133525"/>
        </w:tc>
      </w:tr>
      <w:tr w:rsidR="00E16509" w:rsidRPr="00F62E57" w14:paraId="1945BF15" w14:textId="77777777" w:rsidTr="00C074DD">
        <w:tc>
          <w:tcPr>
            <w:tcW w:w="10423" w:type="dxa"/>
            <w:shd w:val="clear" w:color="auto" w:fill="auto"/>
            <w:vAlign w:val="bottom"/>
          </w:tcPr>
          <w:p w14:paraId="31A30128" w14:textId="77777777" w:rsidR="00E16509" w:rsidRPr="00F62E57" w:rsidRDefault="00E16509" w:rsidP="00133525">
            <w:pPr>
              <w:pStyle w:val="FP"/>
              <w:pBdr>
                <w:bottom w:val="single" w:sz="6" w:space="1" w:color="auto"/>
              </w:pBdr>
              <w:spacing w:after="240"/>
              <w:jc w:val="center"/>
              <w:rPr>
                <w:rFonts w:ascii="Arial" w:hAnsi="Arial"/>
                <w:b/>
                <w:i/>
              </w:rPr>
            </w:pPr>
            <w:bookmarkStart w:id="18" w:name="copyrightNotification"/>
            <w:r w:rsidRPr="00F62E57">
              <w:rPr>
                <w:rFonts w:ascii="Arial" w:hAnsi="Arial"/>
                <w:b/>
                <w:i/>
              </w:rPr>
              <w:t>Copyright Notification</w:t>
            </w:r>
          </w:p>
          <w:p w14:paraId="5570385E" w14:textId="77777777" w:rsidR="00E16509" w:rsidRPr="00F62E57" w:rsidRDefault="00E16509" w:rsidP="00133525">
            <w:pPr>
              <w:pStyle w:val="FP"/>
              <w:jc w:val="center"/>
            </w:pPr>
            <w:r w:rsidRPr="00F62E57">
              <w:t>No part may be reproduced except as authorized by written permission.</w:t>
            </w:r>
            <w:r w:rsidRPr="00F62E57">
              <w:br/>
              <w:t>The copyright and the foregoing restriction extend to reproduction in all media.</w:t>
            </w:r>
          </w:p>
          <w:p w14:paraId="4D2F4A03" w14:textId="77777777" w:rsidR="00E16509" w:rsidRPr="00F62E57" w:rsidRDefault="00E16509" w:rsidP="00133525">
            <w:pPr>
              <w:pStyle w:val="FP"/>
              <w:jc w:val="center"/>
            </w:pPr>
          </w:p>
          <w:p w14:paraId="2A372318" w14:textId="53376990" w:rsidR="00E16509" w:rsidRPr="00F62E57" w:rsidRDefault="00E16509" w:rsidP="00133525">
            <w:pPr>
              <w:pStyle w:val="FP"/>
              <w:jc w:val="center"/>
              <w:rPr>
                <w:sz w:val="18"/>
              </w:rPr>
            </w:pPr>
            <w:r w:rsidRPr="00F62E57">
              <w:rPr>
                <w:sz w:val="18"/>
              </w:rPr>
              <w:t xml:space="preserve">© </w:t>
            </w:r>
            <w:bookmarkStart w:id="19" w:name="copyrightDate"/>
            <w:r w:rsidRPr="00F62E57">
              <w:rPr>
                <w:sz w:val="18"/>
              </w:rPr>
              <w:t>20</w:t>
            </w:r>
            <w:r w:rsidR="00E830D1" w:rsidRPr="00F62E57">
              <w:rPr>
                <w:sz w:val="18"/>
              </w:rPr>
              <w:t>2</w:t>
            </w:r>
            <w:ins w:id="20" w:author="33.867_CR0002R1_(Rel-17)_FS_UC3S" w:date="2022-03-23T16:46:00Z">
              <w:r w:rsidR="00F036C8">
                <w:rPr>
                  <w:sz w:val="18"/>
                </w:rPr>
                <w:t>2</w:t>
              </w:r>
            </w:ins>
            <w:del w:id="21" w:author="33.867_CR0002R1_(Rel-17)_FS_UC3S" w:date="2022-03-23T16:46:00Z">
              <w:r w:rsidRPr="00F62E57" w:rsidDel="00F036C8">
                <w:rPr>
                  <w:sz w:val="18"/>
                </w:rPr>
                <w:delText>1</w:delText>
              </w:r>
            </w:del>
            <w:bookmarkEnd w:id="19"/>
            <w:r w:rsidRPr="00F62E57">
              <w:rPr>
                <w:sz w:val="18"/>
              </w:rPr>
              <w:t>, 3GPP Organizational Partners (ARIB, ATIS, CCSA, ETSI, TSDSI, TTA, TTC).</w:t>
            </w:r>
            <w:bookmarkStart w:id="22" w:name="copyrightaddon"/>
            <w:bookmarkEnd w:id="22"/>
          </w:p>
          <w:p w14:paraId="204A0692" w14:textId="77777777" w:rsidR="00E16509" w:rsidRPr="00F62E57" w:rsidRDefault="00E16509" w:rsidP="00133525">
            <w:pPr>
              <w:pStyle w:val="FP"/>
              <w:jc w:val="center"/>
              <w:rPr>
                <w:sz w:val="18"/>
              </w:rPr>
            </w:pPr>
            <w:r w:rsidRPr="00F62E57">
              <w:rPr>
                <w:sz w:val="18"/>
              </w:rPr>
              <w:t>All rights reserved.</w:t>
            </w:r>
          </w:p>
          <w:p w14:paraId="52EAC104" w14:textId="77777777" w:rsidR="00E16509" w:rsidRPr="00F62E57" w:rsidRDefault="00E16509" w:rsidP="00E16509">
            <w:pPr>
              <w:pStyle w:val="FP"/>
              <w:rPr>
                <w:sz w:val="18"/>
              </w:rPr>
            </w:pPr>
          </w:p>
          <w:p w14:paraId="12FB9637" w14:textId="77777777" w:rsidR="00E16509" w:rsidRPr="00F62E57" w:rsidRDefault="00E16509" w:rsidP="00E16509">
            <w:pPr>
              <w:pStyle w:val="FP"/>
              <w:rPr>
                <w:sz w:val="18"/>
              </w:rPr>
            </w:pPr>
            <w:r w:rsidRPr="00F62E57">
              <w:rPr>
                <w:sz w:val="18"/>
              </w:rPr>
              <w:t>UMTS™ is a Trade Mark of ETSI registered for the benefit of its members</w:t>
            </w:r>
          </w:p>
          <w:p w14:paraId="58BE74B3" w14:textId="77777777" w:rsidR="00E16509" w:rsidRPr="00F62E57" w:rsidRDefault="00E16509" w:rsidP="00E16509">
            <w:pPr>
              <w:pStyle w:val="FP"/>
              <w:rPr>
                <w:sz w:val="18"/>
              </w:rPr>
            </w:pPr>
            <w:r w:rsidRPr="00F62E57">
              <w:rPr>
                <w:sz w:val="18"/>
              </w:rPr>
              <w:t>3GPP™ is a Trade Mark of ETSI registered for the benefit of its Members and of the 3GPP Organizational Partners</w:t>
            </w:r>
            <w:r w:rsidRPr="00F62E57">
              <w:rPr>
                <w:sz w:val="18"/>
              </w:rPr>
              <w:br/>
              <w:t>LTE™ is a Trade Mark of ETSI registered for the benefit of its Members and of the 3GPP Organizational Partners</w:t>
            </w:r>
          </w:p>
          <w:p w14:paraId="1D8FE420" w14:textId="77777777" w:rsidR="00E16509" w:rsidRPr="00F62E57" w:rsidRDefault="00E16509" w:rsidP="00E16509">
            <w:pPr>
              <w:pStyle w:val="FP"/>
              <w:rPr>
                <w:sz w:val="18"/>
              </w:rPr>
            </w:pPr>
            <w:r w:rsidRPr="00F62E57">
              <w:rPr>
                <w:sz w:val="18"/>
              </w:rPr>
              <w:t>GSM® and the GSM logo are registered and owned by the GSM Association</w:t>
            </w:r>
            <w:bookmarkEnd w:id="18"/>
          </w:p>
          <w:p w14:paraId="342F6516" w14:textId="77777777" w:rsidR="00E16509" w:rsidRPr="00F62E57" w:rsidRDefault="00E16509" w:rsidP="00133525"/>
        </w:tc>
      </w:tr>
      <w:bookmarkEnd w:id="16"/>
    </w:tbl>
    <w:p w14:paraId="23C0440D" w14:textId="77777777" w:rsidR="00080512" w:rsidRPr="00F62E57" w:rsidRDefault="00080512">
      <w:pPr>
        <w:pStyle w:val="TT"/>
      </w:pPr>
      <w:r w:rsidRPr="00F62E57">
        <w:br w:type="page"/>
      </w:r>
      <w:bookmarkStart w:id="23" w:name="tableOfContents"/>
      <w:bookmarkEnd w:id="23"/>
      <w:r w:rsidRPr="00F62E57">
        <w:lastRenderedPageBreak/>
        <w:t>Contents</w:t>
      </w:r>
    </w:p>
    <w:p w14:paraId="1F5A5D2C" w14:textId="7D6B673B" w:rsidR="00ED78CF" w:rsidRDefault="00EA0292">
      <w:pPr>
        <w:pStyle w:val="TOC1"/>
        <w:rPr>
          <w:rFonts w:asciiTheme="minorHAnsi" w:eastAsiaTheme="minorEastAsia" w:hAnsiTheme="minorHAnsi" w:cstheme="minorBidi"/>
          <w:szCs w:val="22"/>
          <w:lang w:eastAsia="en-GB"/>
        </w:rPr>
      </w:pPr>
      <w:r w:rsidRPr="00F62E57">
        <w:rPr>
          <w:noProof w:val="0"/>
        </w:rPr>
        <w:fldChar w:fldCharType="begin" w:fldLock="1"/>
      </w:r>
      <w:r w:rsidRPr="00F62E57">
        <w:rPr>
          <w:noProof w:val="0"/>
        </w:rPr>
        <w:instrText xml:space="preserve"> TOC \o "1-9"</w:instrText>
      </w:r>
      <w:r w:rsidRPr="00F62E57">
        <w:rPr>
          <w:noProof w:val="0"/>
        </w:rPr>
        <w:fldChar w:fldCharType="separate"/>
      </w:r>
      <w:r w:rsidR="00ED78CF">
        <w:t>Foreword</w:t>
      </w:r>
      <w:r w:rsidR="00ED78CF">
        <w:tab/>
      </w:r>
      <w:r w:rsidR="00ED78CF">
        <w:fldChar w:fldCharType="begin" w:fldLock="1"/>
      </w:r>
      <w:r w:rsidR="00ED78CF">
        <w:instrText xml:space="preserve"> PAGEREF _Toc89090975 \h </w:instrText>
      </w:r>
      <w:r w:rsidR="00ED78CF">
        <w:fldChar w:fldCharType="separate"/>
      </w:r>
      <w:r w:rsidR="00ED78CF">
        <w:t>4</w:t>
      </w:r>
      <w:r w:rsidR="00ED78CF">
        <w:fldChar w:fldCharType="end"/>
      </w:r>
    </w:p>
    <w:p w14:paraId="68B53580" w14:textId="242AAF59" w:rsidR="00ED78CF" w:rsidRDefault="00ED78CF">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89090976 \h </w:instrText>
      </w:r>
      <w:r>
        <w:fldChar w:fldCharType="separate"/>
      </w:r>
      <w:r>
        <w:t>5</w:t>
      </w:r>
      <w:r>
        <w:fldChar w:fldCharType="end"/>
      </w:r>
    </w:p>
    <w:p w14:paraId="0AD26B83" w14:textId="6951845B" w:rsidR="00ED78CF" w:rsidRDefault="00ED78C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89090977 \h </w:instrText>
      </w:r>
      <w:r>
        <w:fldChar w:fldCharType="separate"/>
      </w:r>
      <w:r>
        <w:t>6</w:t>
      </w:r>
      <w:r>
        <w:fldChar w:fldCharType="end"/>
      </w:r>
    </w:p>
    <w:p w14:paraId="4573254E" w14:textId="120B9BAC" w:rsidR="00ED78CF" w:rsidRDefault="00ED78C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89090978 \h </w:instrText>
      </w:r>
      <w:r>
        <w:fldChar w:fldCharType="separate"/>
      </w:r>
      <w:r>
        <w:t>6</w:t>
      </w:r>
      <w:r>
        <w:fldChar w:fldCharType="end"/>
      </w:r>
    </w:p>
    <w:p w14:paraId="6D6AFB53" w14:textId="578DB01F" w:rsidR="00ED78CF" w:rsidRDefault="00ED78C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89090979 \h </w:instrText>
      </w:r>
      <w:r>
        <w:fldChar w:fldCharType="separate"/>
      </w:r>
      <w:r>
        <w:t>6</w:t>
      </w:r>
      <w:r>
        <w:fldChar w:fldCharType="end"/>
      </w:r>
    </w:p>
    <w:p w14:paraId="3C387EC3" w14:textId="5C704139" w:rsidR="00ED78CF" w:rsidRDefault="00ED78C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89090980 \h </w:instrText>
      </w:r>
      <w:r>
        <w:fldChar w:fldCharType="separate"/>
      </w:r>
      <w:r>
        <w:t>6</w:t>
      </w:r>
      <w:r>
        <w:fldChar w:fldCharType="end"/>
      </w:r>
    </w:p>
    <w:p w14:paraId="5E63CFFC" w14:textId="2B5D51D1" w:rsidR="00ED78CF" w:rsidRDefault="00ED78C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89090981 \h </w:instrText>
      </w:r>
      <w:r>
        <w:fldChar w:fldCharType="separate"/>
      </w:r>
      <w:r>
        <w:t>6</w:t>
      </w:r>
      <w:r>
        <w:fldChar w:fldCharType="end"/>
      </w:r>
    </w:p>
    <w:p w14:paraId="362EEBE3" w14:textId="2F1847C9" w:rsidR="00ED78CF" w:rsidRDefault="00ED78CF">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89090982 \h </w:instrText>
      </w:r>
      <w:r>
        <w:fldChar w:fldCharType="separate"/>
      </w:r>
      <w:r>
        <w:t>7</w:t>
      </w:r>
      <w:r>
        <w:fldChar w:fldCharType="end"/>
      </w:r>
    </w:p>
    <w:p w14:paraId="411C282D" w14:textId="4E7577EC" w:rsidR="00ED78CF" w:rsidRDefault="00ED78C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Void</w:t>
      </w:r>
      <w:r>
        <w:tab/>
      </w:r>
      <w:r>
        <w:fldChar w:fldCharType="begin" w:fldLock="1"/>
      </w:r>
      <w:r>
        <w:instrText xml:space="preserve"> PAGEREF _Toc89090983 \h </w:instrText>
      </w:r>
      <w:r>
        <w:fldChar w:fldCharType="separate"/>
      </w:r>
      <w:r>
        <w:t>7</w:t>
      </w:r>
      <w:r>
        <w:fldChar w:fldCharType="end"/>
      </w:r>
    </w:p>
    <w:p w14:paraId="703E0F7A" w14:textId="6135C399" w:rsidR="00ED78CF" w:rsidRDefault="00ED78CF">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89090984 \h </w:instrText>
      </w:r>
      <w:r>
        <w:fldChar w:fldCharType="separate"/>
      </w:r>
      <w:r>
        <w:t>7</w:t>
      </w:r>
      <w:r>
        <w:fldChar w:fldCharType="end"/>
      </w:r>
    </w:p>
    <w:p w14:paraId="17E49FF4" w14:textId="5DB9C5DD" w:rsidR="00ED78CF" w:rsidRDefault="00ED78C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Support of EAP-AKA' authentication for NSWO</w:t>
      </w:r>
      <w:r>
        <w:tab/>
      </w:r>
      <w:r>
        <w:fldChar w:fldCharType="begin" w:fldLock="1"/>
      </w:r>
      <w:r>
        <w:instrText xml:space="preserve"> PAGEREF _Toc89090985 \h </w:instrText>
      </w:r>
      <w:r>
        <w:fldChar w:fldCharType="separate"/>
      </w:r>
      <w:r>
        <w:t>7</w:t>
      </w:r>
      <w:r>
        <w:fldChar w:fldCharType="end"/>
      </w:r>
    </w:p>
    <w:p w14:paraId="38D90505" w14:textId="441F5000" w:rsidR="00ED78CF" w:rsidRDefault="00ED78CF">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Key issue details</w:t>
      </w:r>
      <w:r>
        <w:tab/>
      </w:r>
      <w:r>
        <w:fldChar w:fldCharType="begin" w:fldLock="1"/>
      </w:r>
      <w:r>
        <w:instrText xml:space="preserve"> PAGEREF _Toc89090986 \h </w:instrText>
      </w:r>
      <w:r>
        <w:fldChar w:fldCharType="separate"/>
      </w:r>
      <w:r>
        <w:t>7</w:t>
      </w:r>
      <w:r>
        <w:fldChar w:fldCharType="end"/>
      </w:r>
    </w:p>
    <w:p w14:paraId="78A25F30" w14:textId="18A721A5" w:rsidR="00ED78CF" w:rsidRDefault="00ED78CF">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Security threats</w:t>
      </w:r>
      <w:r>
        <w:tab/>
      </w:r>
      <w:r>
        <w:fldChar w:fldCharType="begin" w:fldLock="1"/>
      </w:r>
      <w:r>
        <w:instrText xml:space="preserve"> PAGEREF _Toc89090987 \h </w:instrText>
      </w:r>
      <w:r>
        <w:fldChar w:fldCharType="separate"/>
      </w:r>
      <w:r>
        <w:t>7</w:t>
      </w:r>
      <w:r>
        <w:fldChar w:fldCharType="end"/>
      </w:r>
    </w:p>
    <w:p w14:paraId="082AB47E" w14:textId="0624DF9F" w:rsidR="00ED78CF" w:rsidRDefault="00ED78CF">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Potential security requirements</w:t>
      </w:r>
      <w:r>
        <w:tab/>
      </w:r>
      <w:r>
        <w:fldChar w:fldCharType="begin" w:fldLock="1"/>
      </w:r>
      <w:r>
        <w:instrText xml:space="preserve"> PAGEREF _Toc89090988 \h </w:instrText>
      </w:r>
      <w:r>
        <w:fldChar w:fldCharType="separate"/>
      </w:r>
      <w:r>
        <w:t>7</w:t>
      </w:r>
      <w:r>
        <w:fldChar w:fldCharType="end"/>
      </w:r>
    </w:p>
    <w:p w14:paraId="695B0995" w14:textId="28BB1860" w:rsidR="00ED78CF" w:rsidRDefault="00ED78CF">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89090989 \h </w:instrText>
      </w:r>
      <w:r>
        <w:fldChar w:fldCharType="separate"/>
      </w:r>
      <w:r>
        <w:t>8</w:t>
      </w:r>
      <w:r>
        <w:fldChar w:fldCharType="end"/>
      </w:r>
    </w:p>
    <w:p w14:paraId="648B81BA" w14:textId="534F26F5" w:rsidR="00ED78CF" w:rsidRDefault="00ED78C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 xml:space="preserve">Solution #1: </w:t>
      </w:r>
      <w:r w:rsidRPr="001A2AB7">
        <w:rPr>
          <w:rFonts w:cs="Arial"/>
          <w:lang w:eastAsia="zh-CN"/>
        </w:rPr>
        <w:t>Non-Seamless WLAN offload Authentication in 5GS</w:t>
      </w:r>
      <w:r>
        <w:tab/>
      </w:r>
      <w:r>
        <w:fldChar w:fldCharType="begin" w:fldLock="1"/>
      </w:r>
      <w:r>
        <w:instrText xml:space="preserve"> PAGEREF _Toc89090990 \h </w:instrText>
      </w:r>
      <w:r>
        <w:fldChar w:fldCharType="separate"/>
      </w:r>
      <w:r>
        <w:t>8</w:t>
      </w:r>
      <w:r>
        <w:fldChar w:fldCharType="end"/>
      </w:r>
    </w:p>
    <w:p w14:paraId="56FCAC4A" w14:textId="102622DD" w:rsidR="00ED78CF" w:rsidRDefault="00ED78CF">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9090991 \h </w:instrText>
      </w:r>
      <w:r>
        <w:fldChar w:fldCharType="separate"/>
      </w:r>
      <w:r>
        <w:t>8</w:t>
      </w:r>
      <w:r>
        <w:fldChar w:fldCharType="end"/>
      </w:r>
    </w:p>
    <w:p w14:paraId="366A660E" w14:textId="403702E3" w:rsidR="00ED78CF" w:rsidRDefault="00ED78CF">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Solution details</w:t>
      </w:r>
      <w:r>
        <w:tab/>
      </w:r>
      <w:r>
        <w:fldChar w:fldCharType="begin" w:fldLock="1"/>
      </w:r>
      <w:r>
        <w:instrText xml:space="preserve"> PAGEREF _Toc89090992 \h </w:instrText>
      </w:r>
      <w:r>
        <w:fldChar w:fldCharType="separate"/>
      </w:r>
      <w:r>
        <w:t>8</w:t>
      </w:r>
      <w:r>
        <w:fldChar w:fldCharType="end"/>
      </w:r>
    </w:p>
    <w:p w14:paraId="2AD9F264" w14:textId="3DFAB37D" w:rsidR="00ED78CF" w:rsidRDefault="00ED78CF">
      <w:pPr>
        <w:pStyle w:val="TOC4"/>
        <w:rPr>
          <w:rFonts w:asciiTheme="minorHAnsi" w:eastAsiaTheme="minorEastAsia" w:hAnsiTheme="minorHAnsi" w:cstheme="minorBidi"/>
          <w:sz w:val="22"/>
          <w:szCs w:val="22"/>
          <w:lang w:eastAsia="en-GB"/>
        </w:rPr>
      </w:pPr>
      <w:r w:rsidRPr="00ED78CF">
        <w:t>6.1.2.1</w:t>
      </w:r>
      <w:r w:rsidRPr="00ED78CF">
        <w:rPr>
          <w:rFonts w:asciiTheme="minorHAnsi" w:hAnsiTheme="minorHAnsi" w:cstheme="minorBidi"/>
          <w:sz w:val="22"/>
          <w:szCs w:val="22"/>
          <w:lang w:eastAsia="en-GB"/>
        </w:rPr>
        <w:tab/>
      </w:r>
      <w:r w:rsidRPr="001A2AB7">
        <w:rPr>
          <w:rFonts w:eastAsia="SimSun"/>
        </w:rPr>
        <w:t>Architectural overview</w:t>
      </w:r>
      <w:r>
        <w:tab/>
      </w:r>
      <w:r>
        <w:fldChar w:fldCharType="begin" w:fldLock="1"/>
      </w:r>
      <w:r>
        <w:instrText xml:space="preserve"> PAGEREF _Toc89090993 \h </w:instrText>
      </w:r>
      <w:r>
        <w:fldChar w:fldCharType="separate"/>
      </w:r>
      <w:r>
        <w:t>8</w:t>
      </w:r>
      <w:r>
        <w:fldChar w:fldCharType="end"/>
      </w:r>
    </w:p>
    <w:p w14:paraId="0634AEDD" w14:textId="5FBF78D6" w:rsidR="00ED78CF" w:rsidRDefault="00ED78CF">
      <w:pPr>
        <w:pStyle w:val="TOC4"/>
        <w:rPr>
          <w:rFonts w:asciiTheme="minorHAnsi" w:eastAsiaTheme="minorEastAsia" w:hAnsiTheme="minorHAnsi" w:cstheme="minorBidi"/>
          <w:sz w:val="22"/>
          <w:szCs w:val="22"/>
          <w:lang w:eastAsia="en-GB"/>
        </w:rPr>
      </w:pPr>
      <w:r w:rsidRPr="00ED78CF">
        <w:t>6.1.2.2</w:t>
      </w:r>
      <w:r w:rsidRPr="00ED78CF">
        <w:rPr>
          <w:rFonts w:asciiTheme="minorHAnsi" w:hAnsiTheme="minorHAnsi" w:cstheme="minorBidi"/>
          <w:sz w:val="22"/>
          <w:szCs w:val="22"/>
          <w:lang w:eastAsia="en-GB"/>
        </w:rPr>
        <w:tab/>
      </w:r>
      <w:r w:rsidRPr="001A2AB7">
        <w:rPr>
          <w:rFonts w:eastAsia="SimSun"/>
        </w:rPr>
        <w:t>NSWO authentication procedure</w:t>
      </w:r>
      <w:r>
        <w:tab/>
      </w:r>
      <w:r>
        <w:fldChar w:fldCharType="begin" w:fldLock="1"/>
      </w:r>
      <w:r>
        <w:instrText xml:space="preserve"> PAGEREF _Toc89090994 \h </w:instrText>
      </w:r>
      <w:r>
        <w:fldChar w:fldCharType="separate"/>
      </w:r>
      <w:r>
        <w:t>9</w:t>
      </w:r>
      <w:r>
        <w:fldChar w:fldCharType="end"/>
      </w:r>
    </w:p>
    <w:p w14:paraId="2E25012B" w14:textId="382FAF4D" w:rsidR="00ED78CF" w:rsidRDefault="00ED78CF">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System impact</w:t>
      </w:r>
      <w:r>
        <w:tab/>
      </w:r>
      <w:r>
        <w:fldChar w:fldCharType="begin" w:fldLock="1"/>
      </w:r>
      <w:r>
        <w:instrText xml:space="preserve"> PAGEREF _Toc89090995 \h </w:instrText>
      </w:r>
      <w:r>
        <w:fldChar w:fldCharType="separate"/>
      </w:r>
      <w:r>
        <w:t>10</w:t>
      </w:r>
      <w:r>
        <w:fldChar w:fldCharType="end"/>
      </w:r>
    </w:p>
    <w:p w14:paraId="5CAAA0E4" w14:textId="3263E055" w:rsidR="00ED78CF" w:rsidRDefault="00ED78CF">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89090996 \h </w:instrText>
      </w:r>
      <w:r>
        <w:fldChar w:fldCharType="separate"/>
      </w:r>
      <w:r>
        <w:t>11</w:t>
      </w:r>
      <w:r>
        <w:fldChar w:fldCharType="end"/>
      </w:r>
    </w:p>
    <w:p w14:paraId="18EB359B" w14:textId="07EDECC9" w:rsidR="00ED78CF" w:rsidRDefault="00ED78CF">
      <w:pPr>
        <w:pStyle w:val="TOC2"/>
        <w:rPr>
          <w:rFonts w:asciiTheme="minorHAnsi" w:eastAsiaTheme="minorEastAsia" w:hAnsiTheme="minorHAnsi" w:cstheme="minorBidi"/>
          <w:sz w:val="22"/>
          <w:szCs w:val="22"/>
          <w:lang w:eastAsia="en-GB"/>
        </w:rPr>
      </w:pPr>
      <w:r w:rsidRPr="00ED78CF">
        <w:t>6.2</w:t>
      </w:r>
      <w:r w:rsidRPr="00ED78CF">
        <w:rPr>
          <w:rFonts w:asciiTheme="minorHAnsi" w:hAnsiTheme="minorHAnsi" w:cstheme="minorBidi"/>
          <w:sz w:val="22"/>
          <w:szCs w:val="22"/>
          <w:lang w:eastAsia="en-GB"/>
        </w:rPr>
        <w:tab/>
      </w:r>
      <w:r w:rsidRPr="001A2AB7">
        <w:rPr>
          <w:rFonts w:eastAsia="SimSun"/>
        </w:rPr>
        <w:t>Solution #2: NSWO authentication using credentials retrieved from UDM/ARPF</w:t>
      </w:r>
      <w:r>
        <w:tab/>
      </w:r>
      <w:r>
        <w:fldChar w:fldCharType="begin" w:fldLock="1"/>
      </w:r>
      <w:r>
        <w:instrText xml:space="preserve"> PAGEREF _Toc89090997 \h </w:instrText>
      </w:r>
      <w:r>
        <w:fldChar w:fldCharType="separate"/>
      </w:r>
      <w:r>
        <w:t>11</w:t>
      </w:r>
      <w:r>
        <w:fldChar w:fldCharType="end"/>
      </w:r>
    </w:p>
    <w:p w14:paraId="12742892" w14:textId="51842BBC" w:rsidR="00ED78CF" w:rsidRDefault="00ED78CF">
      <w:pPr>
        <w:pStyle w:val="TOC3"/>
        <w:rPr>
          <w:rFonts w:asciiTheme="minorHAnsi" w:eastAsiaTheme="minorEastAsia" w:hAnsiTheme="minorHAnsi" w:cstheme="minorBidi"/>
          <w:sz w:val="22"/>
          <w:szCs w:val="22"/>
          <w:lang w:eastAsia="en-GB"/>
        </w:rPr>
      </w:pPr>
      <w:r w:rsidRPr="00ED78CF">
        <w:t>6.2.1</w:t>
      </w:r>
      <w:r w:rsidRPr="00ED78CF">
        <w:rPr>
          <w:rFonts w:asciiTheme="minorHAnsi" w:hAnsiTheme="minorHAnsi" w:cstheme="minorBidi"/>
          <w:sz w:val="22"/>
          <w:szCs w:val="22"/>
          <w:lang w:eastAsia="en-GB"/>
        </w:rPr>
        <w:tab/>
      </w:r>
      <w:r w:rsidRPr="001A2AB7">
        <w:rPr>
          <w:rFonts w:eastAsia="SimSun"/>
        </w:rPr>
        <w:t>Introduction</w:t>
      </w:r>
      <w:r>
        <w:tab/>
      </w:r>
      <w:r>
        <w:fldChar w:fldCharType="begin" w:fldLock="1"/>
      </w:r>
      <w:r>
        <w:instrText xml:space="preserve"> PAGEREF _Toc89090998 \h </w:instrText>
      </w:r>
      <w:r>
        <w:fldChar w:fldCharType="separate"/>
      </w:r>
      <w:r>
        <w:t>11</w:t>
      </w:r>
      <w:r>
        <w:fldChar w:fldCharType="end"/>
      </w:r>
    </w:p>
    <w:p w14:paraId="0D45116E" w14:textId="7BD00A02" w:rsidR="00ED78CF" w:rsidRDefault="00ED78CF">
      <w:pPr>
        <w:pStyle w:val="TOC3"/>
        <w:rPr>
          <w:rFonts w:asciiTheme="minorHAnsi" w:eastAsiaTheme="minorEastAsia" w:hAnsiTheme="minorHAnsi" w:cstheme="minorBidi"/>
          <w:sz w:val="22"/>
          <w:szCs w:val="22"/>
          <w:lang w:eastAsia="en-GB"/>
        </w:rPr>
      </w:pPr>
      <w:r w:rsidRPr="00ED78CF">
        <w:t>6.2.2</w:t>
      </w:r>
      <w:r w:rsidRPr="00ED78CF">
        <w:rPr>
          <w:rFonts w:asciiTheme="minorHAnsi" w:hAnsiTheme="minorHAnsi" w:cstheme="minorBidi"/>
          <w:sz w:val="22"/>
          <w:szCs w:val="22"/>
          <w:lang w:eastAsia="en-GB"/>
        </w:rPr>
        <w:tab/>
      </w:r>
      <w:r w:rsidRPr="001A2AB7">
        <w:rPr>
          <w:rFonts w:eastAsia="SimSun"/>
        </w:rPr>
        <w:t>Solution Details</w:t>
      </w:r>
      <w:r>
        <w:tab/>
      </w:r>
      <w:r>
        <w:fldChar w:fldCharType="begin" w:fldLock="1"/>
      </w:r>
      <w:r>
        <w:instrText xml:space="preserve"> PAGEREF _Toc89090999 \h </w:instrText>
      </w:r>
      <w:r>
        <w:fldChar w:fldCharType="separate"/>
      </w:r>
      <w:r>
        <w:t>11</w:t>
      </w:r>
      <w:r>
        <w:fldChar w:fldCharType="end"/>
      </w:r>
    </w:p>
    <w:p w14:paraId="2DBA58C4" w14:textId="48AB72CC" w:rsidR="00ED78CF" w:rsidRDefault="00ED78CF">
      <w:pPr>
        <w:pStyle w:val="TOC4"/>
        <w:rPr>
          <w:rFonts w:asciiTheme="minorHAnsi" w:eastAsiaTheme="minorEastAsia" w:hAnsiTheme="minorHAnsi" w:cstheme="minorBidi"/>
          <w:sz w:val="22"/>
          <w:szCs w:val="22"/>
          <w:lang w:eastAsia="en-GB"/>
        </w:rPr>
      </w:pPr>
      <w:r w:rsidRPr="00ED78CF">
        <w:t>6.2.2.1</w:t>
      </w:r>
      <w:r w:rsidRPr="00ED78CF">
        <w:rPr>
          <w:rFonts w:asciiTheme="minorHAnsi" w:hAnsiTheme="minorHAnsi" w:cstheme="minorBidi"/>
          <w:sz w:val="22"/>
          <w:szCs w:val="22"/>
          <w:lang w:eastAsia="en-GB"/>
        </w:rPr>
        <w:tab/>
      </w:r>
      <w:r w:rsidRPr="001A2AB7">
        <w:rPr>
          <w:rFonts w:eastAsia="SimSun"/>
        </w:rPr>
        <w:t>Architecture Overview</w:t>
      </w:r>
      <w:r>
        <w:tab/>
      </w:r>
      <w:r>
        <w:fldChar w:fldCharType="begin" w:fldLock="1"/>
      </w:r>
      <w:r>
        <w:instrText xml:space="preserve"> PAGEREF _Toc89091000 \h </w:instrText>
      </w:r>
      <w:r>
        <w:fldChar w:fldCharType="separate"/>
      </w:r>
      <w:r>
        <w:t>11</w:t>
      </w:r>
      <w:r>
        <w:fldChar w:fldCharType="end"/>
      </w:r>
    </w:p>
    <w:p w14:paraId="60EC2CB2" w14:textId="74DB36B9" w:rsidR="00ED78CF" w:rsidRDefault="00ED78CF">
      <w:pPr>
        <w:pStyle w:val="TOC4"/>
        <w:rPr>
          <w:rFonts w:asciiTheme="minorHAnsi" w:eastAsiaTheme="minorEastAsia" w:hAnsiTheme="minorHAnsi" w:cstheme="minorBidi"/>
          <w:sz w:val="22"/>
          <w:szCs w:val="22"/>
          <w:lang w:eastAsia="en-GB"/>
        </w:rPr>
      </w:pPr>
      <w:r w:rsidRPr="00ED78CF">
        <w:t>6.2.2.2</w:t>
      </w:r>
      <w:r w:rsidRPr="00ED78CF">
        <w:rPr>
          <w:rFonts w:asciiTheme="minorHAnsi" w:hAnsiTheme="minorHAnsi" w:cstheme="minorBidi"/>
          <w:sz w:val="22"/>
          <w:szCs w:val="22"/>
          <w:lang w:eastAsia="en-GB"/>
        </w:rPr>
        <w:tab/>
      </w:r>
      <w:r w:rsidRPr="001A2AB7">
        <w:rPr>
          <w:rFonts w:eastAsia="SimSun"/>
        </w:rPr>
        <w:t>Flows</w:t>
      </w:r>
      <w:r>
        <w:tab/>
      </w:r>
      <w:r>
        <w:fldChar w:fldCharType="begin" w:fldLock="1"/>
      </w:r>
      <w:r>
        <w:instrText xml:space="preserve"> PAGEREF _Toc89091001 \h </w:instrText>
      </w:r>
      <w:r>
        <w:fldChar w:fldCharType="separate"/>
      </w:r>
      <w:r>
        <w:t>12</w:t>
      </w:r>
      <w:r>
        <w:fldChar w:fldCharType="end"/>
      </w:r>
    </w:p>
    <w:p w14:paraId="5F7B8C2B" w14:textId="11117104" w:rsidR="00ED78CF" w:rsidRDefault="00ED78CF">
      <w:pPr>
        <w:pStyle w:val="TOC4"/>
        <w:rPr>
          <w:rFonts w:asciiTheme="minorHAnsi" w:eastAsiaTheme="minorEastAsia" w:hAnsiTheme="minorHAnsi" w:cstheme="minorBidi"/>
          <w:sz w:val="22"/>
          <w:szCs w:val="22"/>
          <w:lang w:eastAsia="en-GB"/>
        </w:rPr>
      </w:pPr>
      <w:r w:rsidRPr="00ED78CF">
        <w:t>6.2.2.3</w:t>
      </w:r>
      <w:r w:rsidRPr="00ED78CF">
        <w:rPr>
          <w:rFonts w:asciiTheme="minorHAnsi" w:hAnsiTheme="minorHAnsi" w:cstheme="minorBidi"/>
          <w:sz w:val="22"/>
          <w:szCs w:val="22"/>
          <w:lang w:eastAsia="en-GB"/>
        </w:rPr>
        <w:tab/>
      </w:r>
      <w:r w:rsidRPr="001A2AB7">
        <w:rPr>
          <w:rFonts w:eastAsia="SimSun"/>
        </w:rPr>
        <w:t>Subscriber Privacy</w:t>
      </w:r>
      <w:r>
        <w:tab/>
      </w:r>
      <w:r>
        <w:fldChar w:fldCharType="begin" w:fldLock="1"/>
      </w:r>
      <w:r>
        <w:instrText xml:space="preserve"> PAGEREF _Toc89091002 \h </w:instrText>
      </w:r>
      <w:r>
        <w:fldChar w:fldCharType="separate"/>
      </w:r>
      <w:r>
        <w:t>14</w:t>
      </w:r>
      <w:r>
        <w:fldChar w:fldCharType="end"/>
      </w:r>
    </w:p>
    <w:p w14:paraId="21BD2FDB" w14:textId="69210638" w:rsidR="00ED78CF" w:rsidRDefault="00ED78CF">
      <w:pPr>
        <w:pStyle w:val="TOC4"/>
        <w:rPr>
          <w:rFonts w:asciiTheme="minorHAnsi" w:eastAsiaTheme="minorEastAsia" w:hAnsiTheme="minorHAnsi" w:cstheme="minorBidi"/>
          <w:sz w:val="22"/>
          <w:szCs w:val="22"/>
          <w:lang w:eastAsia="en-GB"/>
        </w:rPr>
      </w:pPr>
      <w:r w:rsidRPr="00ED78CF">
        <w:t>6.2.2.4</w:t>
      </w:r>
      <w:r w:rsidRPr="00ED78CF">
        <w:rPr>
          <w:rFonts w:asciiTheme="minorHAnsi" w:hAnsiTheme="minorHAnsi" w:cstheme="minorBidi"/>
          <w:sz w:val="22"/>
          <w:szCs w:val="22"/>
          <w:lang w:eastAsia="en-GB"/>
        </w:rPr>
        <w:tab/>
      </w:r>
      <w:r w:rsidRPr="001A2AB7">
        <w:rPr>
          <w:rFonts w:eastAsia="SimSun"/>
        </w:rPr>
        <w:t>Key derivation</w:t>
      </w:r>
      <w:r>
        <w:tab/>
      </w:r>
      <w:r>
        <w:fldChar w:fldCharType="begin" w:fldLock="1"/>
      </w:r>
      <w:r>
        <w:instrText xml:space="preserve"> PAGEREF _Toc89091003 \h </w:instrText>
      </w:r>
      <w:r>
        <w:fldChar w:fldCharType="separate"/>
      </w:r>
      <w:r>
        <w:t>14</w:t>
      </w:r>
      <w:r>
        <w:fldChar w:fldCharType="end"/>
      </w:r>
    </w:p>
    <w:p w14:paraId="71E19D0D" w14:textId="6950C163" w:rsidR="00ED78CF" w:rsidRDefault="00ED78CF">
      <w:pPr>
        <w:pStyle w:val="TOC3"/>
        <w:rPr>
          <w:rFonts w:asciiTheme="minorHAnsi" w:eastAsiaTheme="minorEastAsia" w:hAnsiTheme="minorHAnsi" w:cstheme="minorBidi"/>
          <w:sz w:val="22"/>
          <w:szCs w:val="22"/>
          <w:lang w:eastAsia="en-GB"/>
        </w:rPr>
      </w:pPr>
      <w:r w:rsidRPr="00ED78CF">
        <w:t>6.2.3</w:t>
      </w:r>
      <w:r w:rsidRPr="00ED78CF">
        <w:rPr>
          <w:rFonts w:asciiTheme="minorHAnsi" w:hAnsiTheme="minorHAnsi" w:cstheme="minorBidi"/>
          <w:sz w:val="22"/>
          <w:szCs w:val="22"/>
          <w:lang w:eastAsia="en-GB"/>
        </w:rPr>
        <w:tab/>
      </w:r>
      <w:r w:rsidRPr="001A2AB7">
        <w:rPr>
          <w:rFonts w:eastAsia="SimSun"/>
        </w:rPr>
        <w:t>System impact</w:t>
      </w:r>
      <w:r>
        <w:tab/>
      </w:r>
      <w:r>
        <w:fldChar w:fldCharType="begin" w:fldLock="1"/>
      </w:r>
      <w:r>
        <w:instrText xml:space="preserve"> PAGEREF _Toc89091004 \h </w:instrText>
      </w:r>
      <w:r>
        <w:fldChar w:fldCharType="separate"/>
      </w:r>
      <w:r>
        <w:t>14</w:t>
      </w:r>
      <w:r>
        <w:fldChar w:fldCharType="end"/>
      </w:r>
    </w:p>
    <w:p w14:paraId="7752FA46" w14:textId="42C139DC" w:rsidR="00ED78CF" w:rsidRDefault="00ED78CF">
      <w:pPr>
        <w:pStyle w:val="TOC3"/>
        <w:rPr>
          <w:rFonts w:asciiTheme="minorHAnsi" w:eastAsiaTheme="minorEastAsia" w:hAnsiTheme="minorHAnsi" w:cstheme="minorBidi"/>
          <w:sz w:val="22"/>
          <w:szCs w:val="22"/>
          <w:lang w:eastAsia="en-GB"/>
        </w:rPr>
      </w:pPr>
      <w:r w:rsidRPr="00ED78CF">
        <w:t>6.2.4</w:t>
      </w:r>
      <w:r w:rsidRPr="00ED78CF">
        <w:rPr>
          <w:rFonts w:asciiTheme="minorHAnsi" w:hAnsiTheme="minorHAnsi" w:cstheme="minorBidi"/>
          <w:sz w:val="22"/>
          <w:szCs w:val="22"/>
          <w:lang w:eastAsia="en-GB"/>
        </w:rPr>
        <w:tab/>
      </w:r>
      <w:r w:rsidRPr="001A2AB7">
        <w:rPr>
          <w:rFonts w:eastAsia="SimSun"/>
        </w:rPr>
        <w:t>Evaluation</w:t>
      </w:r>
      <w:r>
        <w:tab/>
      </w:r>
      <w:r>
        <w:fldChar w:fldCharType="begin" w:fldLock="1"/>
      </w:r>
      <w:r>
        <w:instrText xml:space="preserve"> PAGEREF _Toc89091005 \h </w:instrText>
      </w:r>
      <w:r>
        <w:fldChar w:fldCharType="separate"/>
      </w:r>
      <w:r>
        <w:t>15</w:t>
      </w:r>
      <w:r>
        <w:fldChar w:fldCharType="end"/>
      </w:r>
    </w:p>
    <w:p w14:paraId="455847B1" w14:textId="22DE941D" w:rsidR="00ED78CF" w:rsidRDefault="00ED78CF">
      <w:pPr>
        <w:pStyle w:val="TOC2"/>
        <w:rPr>
          <w:rFonts w:asciiTheme="minorHAnsi" w:eastAsiaTheme="minorEastAsia" w:hAnsiTheme="minorHAnsi" w:cstheme="minorBidi"/>
          <w:sz w:val="22"/>
          <w:szCs w:val="22"/>
          <w:lang w:eastAsia="en-GB"/>
        </w:rPr>
      </w:pPr>
      <w:r w:rsidRPr="00ED78CF">
        <w:t>6.3</w:t>
      </w:r>
      <w:r w:rsidRPr="00ED78CF">
        <w:rPr>
          <w:rFonts w:asciiTheme="minorHAnsi" w:hAnsiTheme="minorHAnsi" w:cstheme="minorBidi"/>
          <w:sz w:val="22"/>
          <w:szCs w:val="22"/>
          <w:lang w:eastAsia="en-GB"/>
        </w:rPr>
        <w:tab/>
      </w:r>
      <w:r w:rsidRPr="001A2AB7">
        <w:rPr>
          <w:rFonts w:eastAsia="SimSun"/>
        </w:rPr>
        <w:t>Solution #3: NSWO authentication using credentials retrieved from UDM/ARPF via HSS</w:t>
      </w:r>
      <w:r>
        <w:tab/>
      </w:r>
      <w:r>
        <w:fldChar w:fldCharType="begin" w:fldLock="1"/>
      </w:r>
      <w:r>
        <w:instrText xml:space="preserve"> PAGEREF _Toc89091006 \h </w:instrText>
      </w:r>
      <w:r>
        <w:fldChar w:fldCharType="separate"/>
      </w:r>
      <w:r>
        <w:t>15</w:t>
      </w:r>
      <w:r>
        <w:fldChar w:fldCharType="end"/>
      </w:r>
    </w:p>
    <w:p w14:paraId="66C3194E" w14:textId="58DE76CF" w:rsidR="00ED78CF" w:rsidRDefault="00ED78CF">
      <w:pPr>
        <w:pStyle w:val="TOC3"/>
        <w:rPr>
          <w:rFonts w:asciiTheme="minorHAnsi" w:eastAsiaTheme="minorEastAsia" w:hAnsiTheme="minorHAnsi" w:cstheme="minorBidi"/>
          <w:sz w:val="22"/>
          <w:szCs w:val="22"/>
          <w:lang w:eastAsia="en-GB"/>
        </w:rPr>
      </w:pPr>
      <w:r w:rsidRPr="00ED78CF">
        <w:t>6.3.1</w:t>
      </w:r>
      <w:r w:rsidRPr="00ED78CF">
        <w:rPr>
          <w:rFonts w:asciiTheme="minorHAnsi" w:hAnsiTheme="minorHAnsi" w:cstheme="minorBidi"/>
          <w:sz w:val="22"/>
          <w:szCs w:val="22"/>
          <w:lang w:eastAsia="en-GB"/>
        </w:rPr>
        <w:tab/>
      </w:r>
      <w:r w:rsidRPr="001A2AB7">
        <w:rPr>
          <w:rFonts w:eastAsia="SimSun"/>
        </w:rPr>
        <w:t>Introduction</w:t>
      </w:r>
      <w:r>
        <w:tab/>
      </w:r>
      <w:r>
        <w:fldChar w:fldCharType="begin" w:fldLock="1"/>
      </w:r>
      <w:r>
        <w:instrText xml:space="preserve"> PAGEREF _Toc89091007 \h </w:instrText>
      </w:r>
      <w:r>
        <w:fldChar w:fldCharType="separate"/>
      </w:r>
      <w:r>
        <w:t>15</w:t>
      </w:r>
      <w:r>
        <w:fldChar w:fldCharType="end"/>
      </w:r>
    </w:p>
    <w:p w14:paraId="65AEB487" w14:textId="2F2E2191" w:rsidR="00ED78CF" w:rsidRDefault="00ED78CF">
      <w:pPr>
        <w:pStyle w:val="TOC3"/>
        <w:rPr>
          <w:rFonts w:asciiTheme="minorHAnsi" w:eastAsiaTheme="minorEastAsia" w:hAnsiTheme="minorHAnsi" w:cstheme="minorBidi"/>
          <w:sz w:val="22"/>
          <w:szCs w:val="22"/>
          <w:lang w:eastAsia="en-GB"/>
        </w:rPr>
      </w:pPr>
      <w:r w:rsidRPr="00ED78CF">
        <w:t>6.3.2</w:t>
      </w:r>
      <w:r w:rsidRPr="00ED78CF">
        <w:rPr>
          <w:rFonts w:asciiTheme="minorHAnsi" w:hAnsiTheme="minorHAnsi" w:cstheme="minorBidi"/>
          <w:sz w:val="22"/>
          <w:szCs w:val="22"/>
          <w:lang w:eastAsia="en-GB"/>
        </w:rPr>
        <w:tab/>
      </w:r>
      <w:r w:rsidRPr="001A2AB7">
        <w:rPr>
          <w:rFonts w:eastAsia="SimSun"/>
        </w:rPr>
        <w:t>Solution Details</w:t>
      </w:r>
      <w:r>
        <w:tab/>
      </w:r>
      <w:r>
        <w:fldChar w:fldCharType="begin" w:fldLock="1"/>
      </w:r>
      <w:r>
        <w:instrText xml:space="preserve"> PAGEREF _Toc89091008 \h </w:instrText>
      </w:r>
      <w:r>
        <w:fldChar w:fldCharType="separate"/>
      </w:r>
      <w:r>
        <w:t>15</w:t>
      </w:r>
      <w:r>
        <w:fldChar w:fldCharType="end"/>
      </w:r>
    </w:p>
    <w:p w14:paraId="7A508E29" w14:textId="2736C9AF" w:rsidR="00ED78CF" w:rsidRDefault="00ED78CF">
      <w:pPr>
        <w:pStyle w:val="TOC4"/>
        <w:rPr>
          <w:rFonts w:asciiTheme="minorHAnsi" w:eastAsiaTheme="minorEastAsia" w:hAnsiTheme="minorHAnsi" w:cstheme="minorBidi"/>
          <w:sz w:val="22"/>
          <w:szCs w:val="22"/>
          <w:lang w:eastAsia="en-GB"/>
        </w:rPr>
      </w:pPr>
      <w:r w:rsidRPr="00ED78CF">
        <w:t>6.3.2.1</w:t>
      </w:r>
      <w:r w:rsidRPr="00ED78CF">
        <w:rPr>
          <w:rFonts w:asciiTheme="minorHAnsi" w:hAnsiTheme="minorHAnsi" w:cstheme="minorBidi"/>
          <w:sz w:val="22"/>
          <w:szCs w:val="22"/>
          <w:lang w:eastAsia="en-GB"/>
        </w:rPr>
        <w:tab/>
      </w:r>
      <w:r w:rsidRPr="001A2AB7">
        <w:rPr>
          <w:rFonts w:eastAsia="SimSun"/>
        </w:rPr>
        <w:t>Architecture Overview</w:t>
      </w:r>
      <w:r>
        <w:tab/>
      </w:r>
      <w:r>
        <w:fldChar w:fldCharType="begin" w:fldLock="1"/>
      </w:r>
      <w:r>
        <w:instrText xml:space="preserve"> PAGEREF _Toc89091009 \h </w:instrText>
      </w:r>
      <w:r>
        <w:fldChar w:fldCharType="separate"/>
      </w:r>
      <w:r>
        <w:t>15</w:t>
      </w:r>
      <w:r>
        <w:fldChar w:fldCharType="end"/>
      </w:r>
    </w:p>
    <w:p w14:paraId="7F6AA30B" w14:textId="45534E0F" w:rsidR="00ED78CF" w:rsidRDefault="00ED78CF">
      <w:pPr>
        <w:pStyle w:val="TOC4"/>
        <w:rPr>
          <w:rFonts w:asciiTheme="minorHAnsi" w:eastAsiaTheme="minorEastAsia" w:hAnsiTheme="minorHAnsi" w:cstheme="minorBidi"/>
          <w:sz w:val="22"/>
          <w:szCs w:val="22"/>
          <w:lang w:eastAsia="en-GB"/>
        </w:rPr>
      </w:pPr>
      <w:r w:rsidRPr="00ED78CF">
        <w:t>6.3.2.2</w:t>
      </w:r>
      <w:r w:rsidRPr="00ED78CF">
        <w:rPr>
          <w:rFonts w:asciiTheme="minorHAnsi" w:hAnsiTheme="minorHAnsi" w:cstheme="minorBidi"/>
          <w:sz w:val="22"/>
          <w:szCs w:val="22"/>
          <w:lang w:eastAsia="en-GB"/>
        </w:rPr>
        <w:tab/>
      </w:r>
      <w:r w:rsidRPr="001A2AB7">
        <w:rPr>
          <w:rFonts w:eastAsia="SimSun"/>
        </w:rPr>
        <w:t>Flows</w:t>
      </w:r>
      <w:r>
        <w:tab/>
      </w:r>
      <w:r>
        <w:fldChar w:fldCharType="begin" w:fldLock="1"/>
      </w:r>
      <w:r>
        <w:instrText xml:space="preserve"> PAGEREF _Toc89091010 \h </w:instrText>
      </w:r>
      <w:r>
        <w:fldChar w:fldCharType="separate"/>
      </w:r>
      <w:r>
        <w:t>17</w:t>
      </w:r>
      <w:r>
        <w:fldChar w:fldCharType="end"/>
      </w:r>
    </w:p>
    <w:p w14:paraId="38FDC96B" w14:textId="7D3B3789" w:rsidR="00ED78CF" w:rsidRDefault="00ED78CF">
      <w:pPr>
        <w:pStyle w:val="TOC4"/>
        <w:rPr>
          <w:rFonts w:asciiTheme="minorHAnsi" w:eastAsiaTheme="minorEastAsia" w:hAnsiTheme="minorHAnsi" w:cstheme="minorBidi"/>
          <w:sz w:val="22"/>
          <w:szCs w:val="22"/>
          <w:lang w:eastAsia="en-GB"/>
        </w:rPr>
      </w:pPr>
      <w:r w:rsidRPr="00ED78CF">
        <w:t>6.3.2.3</w:t>
      </w:r>
      <w:r w:rsidRPr="00ED78CF">
        <w:rPr>
          <w:rFonts w:asciiTheme="minorHAnsi" w:hAnsiTheme="minorHAnsi" w:cstheme="minorBidi"/>
          <w:sz w:val="22"/>
          <w:szCs w:val="22"/>
          <w:lang w:eastAsia="en-GB"/>
        </w:rPr>
        <w:tab/>
      </w:r>
      <w:r w:rsidRPr="001A2AB7">
        <w:rPr>
          <w:rFonts w:eastAsia="SimSun"/>
        </w:rPr>
        <w:t>SUPI Privacy</w:t>
      </w:r>
      <w:r>
        <w:tab/>
      </w:r>
      <w:r>
        <w:fldChar w:fldCharType="begin" w:fldLock="1"/>
      </w:r>
      <w:r>
        <w:instrText xml:space="preserve"> PAGEREF _Toc89091011 \h </w:instrText>
      </w:r>
      <w:r>
        <w:fldChar w:fldCharType="separate"/>
      </w:r>
      <w:r>
        <w:t>18</w:t>
      </w:r>
      <w:r>
        <w:fldChar w:fldCharType="end"/>
      </w:r>
    </w:p>
    <w:p w14:paraId="7B24E16A" w14:textId="17506024" w:rsidR="00ED78CF" w:rsidRDefault="00ED78CF">
      <w:pPr>
        <w:pStyle w:val="TOC4"/>
        <w:rPr>
          <w:rFonts w:asciiTheme="minorHAnsi" w:eastAsiaTheme="minorEastAsia" w:hAnsiTheme="minorHAnsi" w:cstheme="minorBidi"/>
          <w:sz w:val="22"/>
          <w:szCs w:val="22"/>
          <w:lang w:eastAsia="en-GB"/>
        </w:rPr>
      </w:pPr>
      <w:r w:rsidRPr="00ED78CF">
        <w:t>6.3.2.4</w:t>
      </w:r>
      <w:r w:rsidRPr="00ED78CF">
        <w:rPr>
          <w:rFonts w:asciiTheme="minorHAnsi" w:hAnsiTheme="minorHAnsi" w:cstheme="minorBidi"/>
          <w:sz w:val="22"/>
          <w:szCs w:val="22"/>
          <w:lang w:eastAsia="en-GB"/>
        </w:rPr>
        <w:tab/>
      </w:r>
      <w:r w:rsidRPr="001A2AB7">
        <w:rPr>
          <w:rFonts w:eastAsia="SimSun"/>
        </w:rPr>
        <w:t>Key derivation</w:t>
      </w:r>
      <w:r>
        <w:tab/>
      </w:r>
      <w:r>
        <w:fldChar w:fldCharType="begin" w:fldLock="1"/>
      </w:r>
      <w:r>
        <w:instrText xml:space="preserve"> PAGEREF _Toc89091012 \h </w:instrText>
      </w:r>
      <w:r>
        <w:fldChar w:fldCharType="separate"/>
      </w:r>
      <w:r>
        <w:t>18</w:t>
      </w:r>
      <w:r>
        <w:fldChar w:fldCharType="end"/>
      </w:r>
    </w:p>
    <w:p w14:paraId="50E88DA7" w14:textId="7F7D4173" w:rsidR="00ED78CF" w:rsidRDefault="00ED78CF">
      <w:pPr>
        <w:pStyle w:val="TOC3"/>
        <w:rPr>
          <w:rFonts w:asciiTheme="minorHAnsi" w:eastAsiaTheme="minorEastAsia" w:hAnsiTheme="minorHAnsi" w:cstheme="minorBidi"/>
          <w:sz w:val="22"/>
          <w:szCs w:val="22"/>
          <w:lang w:eastAsia="en-GB"/>
        </w:rPr>
      </w:pPr>
      <w:r w:rsidRPr="00ED78CF">
        <w:t>6.3.3</w:t>
      </w:r>
      <w:r w:rsidRPr="00ED78CF">
        <w:rPr>
          <w:rFonts w:asciiTheme="minorHAnsi" w:hAnsiTheme="minorHAnsi" w:cstheme="minorBidi"/>
          <w:sz w:val="22"/>
          <w:szCs w:val="22"/>
          <w:lang w:eastAsia="en-GB"/>
        </w:rPr>
        <w:tab/>
      </w:r>
      <w:r w:rsidRPr="001A2AB7">
        <w:rPr>
          <w:rFonts w:eastAsia="SimSun"/>
        </w:rPr>
        <w:t>System impact</w:t>
      </w:r>
      <w:r>
        <w:tab/>
      </w:r>
      <w:r>
        <w:fldChar w:fldCharType="begin" w:fldLock="1"/>
      </w:r>
      <w:r>
        <w:instrText xml:space="preserve"> PAGEREF _Toc89091013 \h </w:instrText>
      </w:r>
      <w:r>
        <w:fldChar w:fldCharType="separate"/>
      </w:r>
      <w:r>
        <w:t>18</w:t>
      </w:r>
      <w:r>
        <w:fldChar w:fldCharType="end"/>
      </w:r>
    </w:p>
    <w:p w14:paraId="048F1A1C" w14:textId="22FE5B9D" w:rsidR="00ED78CF" w:rsidRDefault="00ED78CF">
      <w:pPr>
        <w:pStyle w:val="TOC3"/>
        <w:rPr>
          <w:rFonts w:asciiTheme="minorHAnsi" w:eastAsiaTheme="minorEastAsia" w:hAnsiTheme="minorHAnsi" w:cstheme="minorBidi"/>
          <w:sz w:val="22"/>
          <w:szCs w:val="22"/>
          <w:lang w:eastAsia="en-GB"/>
        </w:rPr>
      </w:pPr>
      <w:r w:rsidRPr="00ED78CF">
        <w:t>6.3.4</w:t>
      </w:r>
      <w:r w:rsidRPr="00ED78CF">
        <w:rPr>
          <w:rFonts w:asciiTheme="minorHAnsi" w:hAnsiTheme="minorHAnsi" w:cstheme="minorBidi"/>
          <w:sz w:val="22"/>
          <w:szCs w:val="22"/>
          <w:lang w:eastAsia="en-GB"/>
        </w:rPr>
        <w:tab/>
      </w:r>
      <w:r w:rsidRPr="001A2AB7">
        <w:rPr>
          <w:rFonts w:eastAsia="SimSun"/>
        </w:rPr>
        <w:t>Evaluation</w:t>
      </w:r>
      <w:r>
        <w:tab/>
      </w:r>
      <w:r>
        <w:fldChar w:fldCharType="begin" w:fldLock="1"/>
      </w:r>
      <w:r>
        <w:instrText xml:space="preserve"> PAGEREF _Toc89091014 \h </w:instrText>
      </w:r>
      <w:r>
        <w:fldChar w:fldCharType="separate"/>
      </w:r>
      <w:r>
        <w:t>19</w:t>
      </w:r>
      <w:r>
        <w:fldChar w:fldCharType="end"/>
      </w:r>
    </w:p>
    <w:p w14:paraId="00E960DE" w14:textId="6DBBC903" w:rsidR="00ED78CF" w:rsidRDefault="00ED78CF">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Conclusions</w:t>
      </w:r>
      <w:r>
        <w:tab/>
      </w:r>
      <w:r>
        <w:fldChar w:fldCharType="begin" w:fldLock="1"/>
      </w:r>
      <w:r>
        <w:instrText xml:space="preserve"> PAGEREF _Toc89091015 \h </w:instrText>
      </w:r>
      <w:r>
        <w:fldChar w:fldCharType="separate"/>
      </w:r>
      <w:r>
        <w:t>19</w:t>
      </w:r>
      <w:r>
        <w:fldChar w:fldCharType="end"/>
      </w:r>
    </w:p>
    <w:p w14:paraId="1435DD13" w14:textId="49FDA885" w:rsidR="00ED78CF" w:rsidRDefault="00ED78CF">
      <w:pPr>
        <w:pStyle w:val="TOC2"/>
        <w:rPr>
          <w:rFonts w:asciiTheme="minorHAnsi" w:eastAsiaTheme="minorEastAsia" w:hAnsiTheme="minorHAnsi" w:cstheme="minorBidi"/>
          <w:sz w:val="22"/>
          <w:szCs w:val="22"/>
          <w:lang w:eastAsia="en-GB"/>
        </w:rPr>
      </w:pPr>
      <w:r w:rsidRPr="00ED78CF">
        <w:t>7.1.1</w:t>
      </w:r>
      <w:r w:rsidR="00A91596">
        <w:rPr>
          <w:rFonts w:asciiTheme="minorHAnsi" w:hAnsiTheme="minorHAnsi" w:cstheme="minorBidi"/>
          <w:sz w:val="22"/>
          <w:szCs w:val="22"/>
          <w:lang w:eastAsia="en-GB"/>
        </w:rPr>
        <w:tab/>
      </w:r>
      <w:r w:rsidRPr="001A2AB7">
        <w:rPr>
          <w:rFonts w:eastAsia="SimSun"/>
        </w:rPr>
        <w:t>Conclusion for key issue #1</w:t>
      </w:r>
      <w:r>
        <w:tab/>
      </w:r>
      <w:r>
        <w:fldChar w:fldCharType="begin" w:fldLock="1"/>
      </w:r>
      <w:r>
        <w:instrText xml:space="preserve"> PAGEREF _Toc89091016 \h </w:instrText>
      </w:r>
      <w:r>
        <w:fldChar w:fldCharType="separate"/>
      </w:r>
      <w:r>
        <w:t>19</w:t>
      </w:r>
      <w:r>
        <w:fldChar w:fldCharType="end"/>
      </w:r>
    </w:p>
    <w:p w14:paraId="716ECCC3" w14:textId="0B885E0B" w:rsidR="00ED78CF" w:rsidRDefault="00ED78CF" w:rsidP="00ED78CF">
      <w:pPr>
        <w:pStyle w:val="TOC8"/>
        <w:rPr>
          <w:rFonts w:asciiTheme="minorHAnsi" w:eastAsiaTheme="minorEastAsia" w:hAnsiTheme="minorHAnsi" w:cstheme="minorBidi"/>
          <w:b w:val="0"/>
          <w:szCs w:val="22"/>
          <w:lang w:eastAsia="en-GB"/>
        </w:rPr>
      </w:pPr>
      <w:r>
        <w:t>Annex A (informative):</w:t>
      </w:r>
      <w:r>
        <w:tab/>
        <w:t>Change history</w:t>
      </w:r>
      <w:r>
        <w:tab/>
      </w:r>
      <w:r>
        <w:fldChar w:fldCharType="begin" w:fldLock="1"/>
      </w:r>
      <w:r>
        <w:instrText xml:space="preserve"> PAGEREF _Toc89091017 \h </w:instrText>
      </w:r>
      <w:r>
        <w:fldChar w:fldCharType="separate"/>
      </w:r>
      <w:r>
        <w:t>21</w:t>
      </w:r>
      <w:r>
        <w:fldChar w:fldCharType="end"/>
      </w:r>
    </w:p>
    <w:p w14:paraId="6B7BFFE2" w14:textId="42B23649" w:rsidR="00080512" w:rsidRPr="00F62E57" w:rsidRDefault="00EA0292">
      <w:r w:rsidRPr="00F62E57">
        <w:fldChar w:fldCharType="end"/>
      </w:r>
    </w:p>
    <w:p w14:paraId="4A2410EB" w14:textId="77777777" w:rsidR="00EA0292" w:rsidRPr="00F62E57" w:rsidRDefault="00EA0292">
      <w:pPr>
        <w:overflowPunct/>
        <w:autoSpaceDE/>
        <w:autoSpaceDN/>
        <w:adjustRightInd/>
        <w:spacing w:after="0"/>
        <w:textAlignment w:val="auto"/>
        <w:rPr>
          <w:rFonts w:ascii="Arial" w:hAnsi="Arial"/>
          <w:sz w:val="36"/>
        </w:rPr>
      </w:pPr>
      <w:bookmarkStart w:id="24" w:name="foreword"/>
      <w:bookmarkEnd w:id="24"/>
      <w:r w:rsidRPr="00F62E57">
        <w:br w:type="page"/>
      </w:r>
    </w:p>
    <w:p w14:paraId="0F146163" w14:textId="2CFEE857" w:rsidR="00080512" w:rsidRPr="00F62E57" w:rsidRDefault="00080512">
      <w:pPr>
        <w:pStyle w:val="Heading1"/>
      </w:pPr>
      <w:bookmarkStart w:id="25" w:name="_Toc89090975"/>
      <w:r w:rsidRPr="00F62E57">
        <w:lastRenderedPageBreak/>
        <w:t>Foreword</w:t>
      </w:r>
      <w:bookmarkEnd w:id="25"/>
    </w:p>
    <w:p w14:paraId="1BE8D62E" w14:textId="77777777" w:rsidR="00080512" w:rsidRPr="00F62E57" w:rsidRDefault="00080512">
      <w:r w:rsidRPr="00F62E57">
        <w:t xml:space="preserve">This Technical </w:t>
      </w:r>
      <w:bookmarkStart w:id="26" w:name="spectype3"/>
      <w:r w:rsidR="00602AEA" w:rsidRPr="00F62E57">
        <w:t>Report</w:t>
      </w:r>
      <w:bookmarkEnd w:id="26"/>
      <w:r w:rsidRPr="00F62E57">
        <w:t xml:space="preserve"> has been produced by the 3</w:t>
      </w:r>
      <w:r w:rsidR="00F04712" w:rsidRPr="00F62E57">
        <w:t>rd</w:t>
      </w:r>
      <w:r w:rsidRPr="00F62E57">
        <w:t xml:space="preserve"> Generation Partnership Project (3GPP).</w:t>
      </w:r>
    </w:p>
    <w:p w14:paraId="4E6D5390" w14:textId="77777777" w:rsidR="00080512" w:rsidRPr="00F62E57" w:rsidRDefault="00080512">
      <w:r w:rsidRPr="00F62E5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F62E57" w:rsidRDefault="00080512">
      <w:pPr>
        <w:pStyle w:val="B10"/>
      </w:pPr>
      <w:r w:rsidRPr="00F62E57">
        <w:t>Version x.y.z</w:t>
      </w:r>
    </w:p>
    <w:p w14:paraId="4C7E2E63" w14:textId="77777777" w:rsidR="00080512" w:rsidRPr="00F62E57" w:rsidRDefault="00080512">
      <w:pPr>
        <w:pStyle w:val="B10"/>
      </w:pPr>
      <w:r w:rsidRPr="00F62E57">
        <w:t>where:</w:t>
      </w:r>
    </w:p>
    <w:p w14:paraId="1FC67371" w14:textId="77777777" w:rsidR="00080512" w:rsidRPr="00F62E57" w:rsidRDefault="00080512">
      <w:pPr>
        <w:pStyle w:val="B2"/>
      </w:pPr>
      <w:r w:rsidRPr="00F62E57">
        <w:t>x</w:t>
      </w:r>
      <w:r w:rsidRPr="00F62E57">
        <w:tab/>
        <w:t>the first digit:</w:t>
      </w:r>
    </w:p>
    <w:p w14:paraId="1B4789F9" w14:textId="77777777" w:rsidR="00080512" w:rsidRPr="00F62E57" w:rsidRDefault="00080512">
      <w:pPr>
        <w:pStyle w:val="B3"/>
      </w:pPr>
      <w:r w:rsidRPr="00F62E57">
        <w:t>1</w:t>
      </w:r>
      <w:r w:rsidRPr="00F62E57">
        <w:tab/>
        <w:t>presented to TSG for information;</w:t>
      </w:r>
    </w:p>
    <w:p w14:paraId="2284D9B8" w14:textId="77777777" w:rsidR="00080512" w:rsidRPr="00F62E57" w:rsidRDefault="00080512">
      <w:pPr>
        <w:pStyle w:val="B3"/>
      </w:pPr>
      <w:r w:rsidRPr="00F62E57">
        <w:t>2</w:t>
      </w:r>
      <w:r w:rsidRPr="00F62E57">
        <w:tab/>
        <w:t>presented to TSG for approval;</w:t>
      </w:r>
    </w:p>
    <w:p w14:paraId="5DA12D87" w14:textId="77777777" w:rsidR="00080512" w:rsidRPr="00F62E57" w:rsidRDefault="00080512">
      <w:pPr>
        <w:pStyle w:val="B3"/>
      </w:pPr>
      <w:r w:rsidRPr="00F62E57">
        <w:t>3</w:t>
      </w:r>
      <w:r w:rsidRPr="00F62E57">
        <w:tab/>
        <w:t>or greater indicates TSG approved document under change control.</w:t>
      </w:r>
    </w:p>
    <w:p w14:paraId="0B5C6B0A" w14:textId="77777777" w:rsidR="00080512" w:rsidRPr="00F62E57" w:rsidRDefault="00080512">
      <w:pPr>
        <w:pStyle w:val="B2"/>
      </w:pPr>
      <w:r w:rsidRPr="00F62E57">
        <w:t>y</w:t>
      </w:r>
      <w:r w:rsidRPr="00F62E57">
        <w:tab/>
        <w:t>the second digit is incremented for all changes of substance, i.e. technical enhancements, corrections, updates, etc.</w:t>
      </w:r>
    </w:p>
    <w:p w14:paraId="73830DAF" w14:textId="77777777" w:rsidR="00080512" w:rsidRPr="00F62E57" w:rsidRDefault="00080512">
      <w:pPr>
        <w:pStyle w:val="B2"/>
      </w:pPr>
      <w:r w:rsidRPr="00F62E57">
        <w:t>z</w:t>
      </w:r>
      <w:r w:rsidRPr="00F62E57">
        <w:tab/>
        <w:t>the third digit is incremented when editorial only changes have been incorporated in the document.</w:t>
      </w:r>
    </w:p>
    <w:p w14:paraId="05B0F57A" w14:textId="77777777" w:rsidR="008C384C" w:rsidRPr="00F62E57" w:rsidRDefault="008C384C" w:rsidP="008C384C">
      <w:r w:rsidRPr="00F62E57">
        <w:t xml:space="preserve">In </w:t>
      </w:r>
      <w:r w:rsidR="0074026F" w:rsidRPr="00F62E57">
        <w:t>the present</w:t>
      </w:r>
      <w:r w:rsidRPr="00F62E57">
        <w:t xml:space="preserve"> document, modal verbs have the following meanings:</w:t>
      </w:r>
    </w:p>
    <w:p w14:paraId="70C60962" w14:textId="32F55A82" w:rsidR="008C384C" w:rsidRPr="00F62E57" w:rsidRDefault="008C384C" w:rsidP="00774DA4">
      <w:pPr>
        <w:pStyle w:val="EX"/>
      </w:pPr>
      <w:r w:rsidRPr="00F62E57">
        <w:rPr>
          <w:b/>
        </w:rPr>
        <w:t>shall</w:t>
      </w:r>
      <w:r w:rsidR="00A91596">
        <w:tab/>
      </w:r>
      <w:r w:rsidRPr="00F62E57">
        <w:t>indicates a mandatory requirement to do something</w:t>
      </w:r>
    </w:p>
    <w:p w14:paraId="7862DA0D" w14:textId="77777777" w:rsidR="008C384C" w:rsidRPr="00F62E57" w:rsidRDefault="008C384C" w:rsidP="00774DA4">
      <w:pPr>
        <w:pStyle w:val="EX"/>
      </w:pPr>
      <w:r w:rsidRPr="00F62E57">
        <w:rPr>
          <w:b/>
        </w:rPr>
        <w:t>shall not</w:t>
      </w:r>
      <w:r w:rsidRPr="00F62E57">
        <w:tab/>
        <w:t>indicates an interdiction (</w:t>
      </w:r>
      <w:r w:rsidR="001F1132" w:rsidRPr="00F62E57">
        <w:t>prohibition</w:t>
      </w:r>
      <w:r w:rsidRPr="00F62E57">
        <w:t>) to do something</w:t>
      </w:r>
    </w:p>
    <w:p w14:paraId="035422D5" w14:textId="77777777" w:rsidR="00BA19ED" w:rsidRPr="00F62E57" w:rsidRDefault="00BA19ED" w:rsidP="00A27486">
      <w:r w:rsidRPr="00F62E57">
        <w:t>The constructions "shall" and "shall not" are confined to the context of normative provisions, and do not appear in Technical Reports.</w:t>
      </w:r>
    </w:p>
    <w:p w14:paraId="4DC8ED77" w14:textId="77777777" w:rsidR="00C1496A" w:rsidRPr="00F62E57" w:rsidRDefault="00C1496A" w:rsidP="00A27486">
      <w:r w:rsidRPr="00F62E57">
        <w:t xml:space="preserve">The constructions "must" and "must not" are not used as substitutes for "shall" and "shall not". Their use is avoided insofar as possible, and </w:t>
      </w:r>
      <w:r w:rsidR="001F1132" w:rsidRPr="00F62E57">
        <w:t xml:space="preserve">they </w:t>
      </w:r>
      <w:r w:rsidRPr="00F62E57">
        <w:t xml:space="preserve">are </w:t>
      </w:r>
      <w:r w:rsidR="001F1132" w:rsidRPr="00F62E57">
        <w:t>not</w:t>
      </w:r>
      <w:r w:rsidRPr="00F62E57">
        <w:t xml:space="preserve"> used in a normative context except in a direct citation from an external, referenced, non-3GPP document, or so as to maintain continuity of style when extending or modifying the provisions of such a referenced document.</w:t>
      </w:r>
    </w:p>
    <w:p w14:paraId="304ACEE4" w14:textId="47661CB4" w:rsidR="008C384C" w:rsidRPr="00F62E57" w:rsidRDefault="008C384C" w:rsidP="00774DA4">
      <w:pPr>
        <w:pStyle w:val="EX"/>
      </w:pPr>
      <w:r w:rsidRPr="00F62E57">
        <w:rPr>
          <w:b/>
        </w:rPr>
        <w:t>should</w:t>
      </w:r>
      <w:r w:rsidR="00A91596">
        <w:tab/>
      </w:r>
      <w:r w:rsidRPr="00F62E57">
        <w:t>indicates a recommendation to do something</w:t>
      </w:r>
    </w:p>
    <w:p w14:paraId="40EFD772" w14:textId="77777777" w:rsidR="008C384C" w:rsidRPr="00F62E57" w:rsidRDefault="008C384C" w:rsidP="00774DA4">
      <w:pPr>
        <w:pStyle w:val="EX"/>
      </w:pPr>
      <w:r w:rsidRPr="00F62E57">
        <w:rPr>
          <w:b/>
        </w:rPr>
        <w:t>should not</w:t>
      </w:r>
      <w:r w:rsidRPr="00F62E57">
        <w:tab/>
        <w:t>indicates a recommendation not to do something</w:t>
      </w:r>
    </w:p>
    <w:p w14:paraId="4C29095B" w14:textId="3A5ACDB7" w:rsidR="008C384C" w:rsidRPr="00F62E57" w:rsidRDefault="008C384C" w:rsidP="00774DA4">
      <w:pPr>
        <w:pStyle w:val="EX"/>
      </w:pPr>
      <w:r w:rsidRPr="00F62E57">
        <w:rPr>
          <w:b/>
        </w:rPr>
        <w:t>may</w:t>
      </w:r>
      <w:r w:rsidR="00A91596">
        <w:tab/>
      </w:r>
      <w:r w:rsidRPr="00F62E57">
        <w:t>indicates permission to do something</w:t>
      </w:r>
    </w:p>
    <w:p w14:paraId="5D58B2D6" w14:textId="77777777" w:rsidR="008C384C" w:rsidRPr="00F62E57" w:rsidRDefault="008C384C" w:rsidP="00774DA4">
      <w:pPr>
        <w:pStyle w:val="EX"/>
      </w:pPr>
      <w:r w:rsidRPr="00F62E57">
        <w:rPr>
          <w:b/>
        </w:rPr>
        <w:t>need not</w:t>
      </w:r>
      <w:r w:rsidRPr="00F62E57">
        <w:tab/>
        <w:t>indicates permission not to do something</w:t>
      </w:r>
    </w:p>
    <w:p w14:paraId="2ED1A039" w14:textId="77777777" w:rsidR="008C384C" w:rsidRPr="00F62E57" w:rsidRDefault="008C384C" w:rsidP="00A27486">
      <w:r w:rsidRPr="00F62E57">
        <w:t>The construction "may not" is ambiguous</w:t>
      </w:r>
      <w:r w:rsidR="001F1132" w:rsidRPr="00F62E57">
        <w:t xml:space="preserve"> </w:t>
      </w:r>
      <w:r w:rsidRPr="00F62E57">
        <w:t xml:space="preserve">and </w:t>
      </w:r>
      <w:r w:rsidR="00774DA4" w:rsidRPr="00F62E57">
        <w:t>is not</w:t>
      </w:r>
      <w:r w:rsidR="00F9008D" w:rsidRPr="00F62E57">
        <w:t xml:space="preserve"> </w:t>
      </w:r>
      <w:r w:rsidRPr="00F62E57">
        <w:t>used in normative elements.</w:t>
      </w:r>
      <w:r w:rsidR="001F1132" w:rsidRPr="00F62E57">
        <w:t xml:space="preserve"> The </w:t>
      </w:r>
      <w:r w:rsidR="003765B8" w:rsidRPr="00F62E57">
        <w:t xml:space="preserve">unambiguous </w:t>
      </w:r>
      <w:r w:rsidR="001F1132" w:rsidRPr="00F62E57">
        <w:t>construction</w:t>
      </w:r>
      <w:r w:rsidR="003765B8" w:rsidRPr="00F62E57">
        <w:t>s</w:t>
      </w:r>
      <w:r w:rsidR="001F1132" w:rsidRPr="00F62E57">
        <w:t xml:space="preserve"> "might not" </w:t>
      </w:r>
      <w:r w:rsidR="003765B8" w:rsidRPr="00F62E57">
        <w:t>or "shall not" are</w:t>
      </w:r>
      <w:r w:rsidR="001F1132" w:rsidRPr="00F62E57">
        <w:t xml:space="preserve"> used </w:t>
      </w:r>
      <w:r w:rsidR="003765B8" w:rsidRPr="00F62E57">
        <w:t xml:space="preserve">instead, depending upon the </w:t>
      </w:r>
      <w:r w:rsidR="001F1132" w:rsidRPr="00F62E57">
        <w:t>meaning intended.</w:t>
      </w:r>
    </w:p>
    <w:p w14:paraId="3AFC7470" w14:textId="3F49EF67" w:rsidR="008C384C" w:rsidRPr="00F62E57" w:rsidRDefault="008C384C" w:rsidP="00774DA4">
      <w:pPr>
        <w:pStyle w:val="EX"/>
      </w:pPr>
      <w:r w:rsidRPr="00F62E57">
        <w:rPr>
          <w:b/>
        </w:rPr>
        <w:t>can</w:t>
      </w:r>
      <w:r w:rsidR="00A91596">
        <w:tab/>
      </w:r>
      <w:r w:rsidRPr="00F62E57">
        <w:t>indicates</w:t>
      </w:r>
      <w:r w:rsidR="00774DA4" w:rsidRPr="00F62E57">
        <w:t xml:space="preserve"> that something is possible</w:t>
      </w:r>
    </w:p>
    <w:p w14:paraId="020BBC57" w14:textId="3F0BFDA4" w:rsidR="00774DA4" w:rsidRPr="00F62E57" w:rsidRDefault="00774DA4" w:rsidP="00774DA4">
      <w:pPr>
        <w:pStyle w:val="EX"/>
      </w:pPr>
      <w:r w:rsidRPr="00F62E57">
        <w:rPr>
          <w:b/>
        </w:rPr>
        <w:t>cannot</w:t>
      </w:r>
      <w:r w:rsidR="00A91596">
        <w:tab/>
      </w:r>
      <w:r w:rsidRPr="00F62E57">
        <w:t>indicates that something is impossible</w:t>
      </w:r>
    </w:p>
    <w:p w14:paraId="17450C4E" w14:textId="77777777" w:rsidR="00774DA4" w:rsidRPr="00F62E57" w:rsidRDefault="00774DA4" w:rsidP="00A27486">
      <w:r w:rsidRPr="00F62E57">
        <w:t xml:space="preserve">The constructions "can" and "cannot" </w:t>
      </w:r>
      <w:r w:rsidR="00F9008D" w:rsidRPr="00F62E57">
        <w:t xml:space="preserve">are not </w:t>
      </w:r>
      <w:r w:rsidRPr="00F62E57">
        <w:t>substitute</w:t>
      </w:r>
      <w:r w:rsidR="003765B8" w:rsidRPr="00F62E57">
        <w:t>s</w:t>
      </w:r>
      <w:r w:rsidRPr="00F62E57">
        <w:t xml:space="preserve"> for "may" and "need not".</w:t>
      </w:r>
    </w:p>
    <w:p w14:paraId="4EF5D6BE" w14:textId="211F0F2D" w:rsidR="00774DA4" w:rsidRPr="00F62E57" w:rsidRDefault="00774DA4" w:rsidP="00774DA4">
      <w:pPr>
        <w:pStyle w:val="EX"/>
      </w:pPr>
      <w:r w:rsidRPr="00F62E57">
        <w:rPr>
          <w:b/>
        </w:rPr>
        <w:t>will</w:t>
      </w:r>
      <w:r w:rsidR="00A91596">
        <w:tab/>
      </w:r>
      <w:r w:rsidRPr="00F62E57">
        <w:t xml:space="preserve">indicates that something is certain </w:t>
      </w:r>
      <w:r w:rsidR="003765B8" w:rsidRPr="00F62E57">
        <w:t xml:space="preserve">or </w:t>
      </w:r>
      <w:r w:rsidRPr="00F62E57">
        <w:t xml:space="preserve">expected to happen </w:t>
      </w:r>
      <w:r w:rsidR="003765B8" w:rsidRPr="00F62E57">
        <w:t xml:space="preserve">as a result of action taken by an </w:t>
      </w:r>
      <w:r w:rsidRPr="00F62E57">
        <w:t>agency the behaviour of which is outside the scope of the present document</w:t>
      </w:r>
    </w:p>
    <w:p w14:paraId="483C0FAA" w14:textId="78FEB034" w:rsidR="00774DA4" w:rsidRPr="00F62E57" w:rsidRDefault="00774DA4" w:rsidP="00774DA4">
      <w:pPr>
        <w:pStyle w:val="EX"/>
      </w:pPr>
      <w:r w:rsidRPr="00F62E57">
        <w:rPr>
          <w:b/>
        </w:rPr>
        <w:t>will not</w:t>
      </w:r>
      <w:r w:rsidR="00A91596">
        <w:tab/>
      </w:r>
      <w:r w:rsidRPr="00F62E57">
        <w:t xml:space="preserve">indicates that something is certain </w:t>
      </w:r>
      <w:r w:rsidR="003765B8" w:rsidRPr="00F62E57">
        <w:t xml:space="preserve">or expected not </w:t>
      </w:r>
      <w:r w:rsidRPr="00F62E57">
        <w:t xml:space="preserve">to happen </w:t>
      </w:r>
      <w:r w:rsidR="003765B8" w:rsidRPr="00F62E57">
        <w:t xml:space="preserve">as a result of action taken </w:t>
      </w:r>
      <w:r w:rsidRPr="00F62E57">
        <w:t xml:space="preserve">by </w:t>
      </w:r>
      <w:r w:rsidR="003765B8" w:rsidRPr="00F62E57">
        <w:t xml:space="preserve">an </w:t>
      </w:r>
      <w:r w:rsidRPr="00F62E57">
        <w:t>agency the behaviour of which is outside the scope of the present document</w:t>
      </w:r>
    </w:p>
    <w:p w14:paraId="4331C207" w14:textId="77777777" w:rsidR="001F1132" w:rsidRPr="00F62E57" w:rsidRDefault="001F1132" w:rsidP="00774DA4">
      <w:pPr>
        <w:pStyle w:val="EX"/>
      </w:pPr>
      <w:r w:rsidRPr="00F62E57">
        <w:rPr>
          <w:b/>
        </w:rPr>
        <w:t>might</w:t>
      </w:r>
      <w:r w:rsidRPr="00F62E57">
        <w:tab/>
        <w:t xml:space="preserve">indicates a likelihood that something will happen as a result of </w:t>
      </w:r>
      <w:r w:rsidR="003765B8" w:rsidRPr="00F62E57">
        <w:t xml:space="preserve">action taken by </w:t>
      </w:r>
      <w:r w:rsidRPr="00F62E57">
        <w:t>some agency the behaviour of which is outside the scope of the present document</w:t>
      </w:r>
    </w:p>
    <w:p w14:paraId="66ED5524" w14:textId="77777777" w:rsidR="003765B8" w:rsidRPr="00F62E57" w:rsidRDefault="003765B8" w:rsidP="003765B8">
      <w:pPr>
        <w:pStyle w:val="EX"/>
      </w:pPr>
      <w:r w:rsidRPr="00F62E57">
        <w:rPr>
          <w:b/>
        </w:rPr>
        <w:lastRenderedPageBreak/>
        <w:t>might not</w:t>
      </w:r>
      <w:r w:rsidRPr="00F62E57">
        <w:tab/>
        <w:t>indicates a likelihood that something will not happen as a result of action taken by some agency the behaviour of which is outside the scope of the present document</w:t>
      </w:r>
    </w:p>
    <w:p w14:paraId="39E834AC" w14:textId="77777777" w:rsidR="001F1132" w:rsidRPr="00F62E57" w:rsidRDefault="001F1132" w:rsidP="001F1132">
      <w:r w:rsidRPr="00F62E57">
        <w:t>In addition:</w:t>
      </w:r>
    </w:p>
    <w:p w14:paraId="1C398839" w14:textId="77777777" w:rsidR="00774DA4" w:rsidRPr="00F62E57" w:rsidRDefault="00774DA4" w:rsidP="00774DA4">
      <w:pPr>
        <w:pStyle w:val="EX"/>
      </w:pPr>
      <w:r w:rsidRPr="00F62E57">
        <w:rPr>
          <w:b/>
        </w:rPr>
        <w:t>is</w:t>
      </w:r>
      <w:r w:rsidRPr="00F62E57">
        <w:tab/>
        <w:t>(or any other verb in the indicative</w:t>
      </w:r>
      <w:r w:rsidR="001F1132" w:rsidRPr="00F62E57">
        <w:t xml:space="preserve"> mood</w:t>
      </w:r>
      <w:r w:rsidRPr="00F62E57">
        <w:t>) indicates a statement of fact</w:t>
      </w:r>
    </w:p>
    <w:p w14:paraId="662BAF19" w14:textId="77777777" w:rsidR="00647114" w:rsidRPr="00F62E57" w:rsidRDefault="00647114" w:rsidP="00774DA4">
      <w:pPr>
        <w:pStyle w:val="EX"/>
      </w:pPr>
      <w:r w:rsidRPr="00F62E57">
        <w:rPr>
          <w:b/>
        </w:rPr>
        <w:t>is not</w:t>
      </w:r>
      <w:r w:rsidRPr="00F62E57">
        <w:tab/>
        <w:t>(or any other negative verb in the indicative</w:t>
      </w:r>
      <w:r w:rsidR="001F1132" w:rsidRPr="00F62E57">
        <w:t xml:space="preserve"> mood</w:t>
      </w:r>
      <w:r w:rsidRPr="00F62E57">
        <w:t>) indicates a statement of fact</w:t>
      </w:r>
    </w:p>
    <w:p w14:paraId="34E93B5B" w14:textId="77777777" w:rsidR="00774DA4" w:rsidRPr="00F62E57" w:rsidRDefault="00647114" w:rsidP="00A27486">
      <w:r w:rsidRPr="00F62E57">
        <w:t>The constructions "is" and "is not" do not indicate requirements.</w:t>
      </w:r>
    </w:p>
    <w:p w14:paraId="7296F3C3" w14:textId="77777777" w:rsidR="00080512" w:rsidRPr="00F62E57" w:rsidRDefault="00080512">
      <w:pPr>
        <w:pStyle w:val="Heading1"/>
      </w:pPr>
      <w:bookmarkStart w:id="27" w:name="introduction"/>
      <w:bookmarkStart w:id="28" w:name="_Toc89090976"/>
      <w:bookmarkEnd w:id="27"/>
      <w:r w:rsidRPr="00F62E57">
        <w:t>Introduction</w:t>
      </w:r>
      <w:bookmarkEnd w:id="28"/>
    </w:p>
    <w:p w14:paraId="12A43FC6" w14:textId="6316302F" w:rsidR="002A3D90" w:rsidRPr="00F62E57" w:rsidRDefault="002A3D90" w:rsidP="002A3D90">
      <w:r w:rsidRPr="00EB30D2">
        <w:t>Th</w:t>
      </w:r>
      <w:r w:rsidR="00EB30D2">
        <w:t>e present</w:t>
      </w:r>
      <w:r w:rsidRPr="00EB30D2">
        <w:t xml:space="preserve"> document aims to study the security procedures necessary to support NSWO in 5GS maintaining security and privacy of users and 5GS network nodes.</w:t>
      </w:r>
    </w:p>
    <w:p w14:paraId="422F53DD" w14:textId="73F1873C" w:rsidR="002A3D90" w:rsidRPr="00F62E57" w:rsidRDefault="002A3D90" w:rsidP="002A3D90">
      <w:r w:rsidRPr="00F62E57">
        <w:t xml:space="preserve">In </w:t>
      </w:r>
      <w:r w:rsidR="006D3A43">
        <w:t>LTE</w:t>
      </w:r>
      <w:r w:rsidRPr="00F62E57">
        <w:t xml:space="preserve">, </w:t>
      </w:r>
      <w:r w:rsidR="006D3A43">
        <w:t>3GPP</w:t>
      </w:r>
      <w:r w:rsidRPr="00F62E57">
        <w:t xml:space="preserve"> allow</w:t>
      </w:r>
      <w:r w:rsidR="006D3A43">
        <w:t>s</w:t>
      </w:r>
      <w:r w:rsidRPr="00F62E57">
        <w:t xml:space="preserve"> Non-seamless WLAN Offload (NSWO), i.e. allow a UE to connect to a WLAN access network using SIM based access authentication via the mobile network core (as specified in TS 23.402</w:t>
      </w:r>
      <w:r w:rsidR="00C15925">
        <w:t xml:space="preserve"> [</w:t>
      </w:r>
      <w:del w:id="29" w:author="33.881_CR0001_(Rel-17)_FS_NSWO_5G" w:date="2022-03-23T16:49:00Z">
        <w:r w:rsidR="00C15925" w:rsidDel="00F036C8">
          <w:delText>x</w:delText>
        </w:r>
      </w:del>
      <w:ins w:id="30" w:author="33.881_CR0001_(Rel-17)_FS_NSWO_5G" w:date="2022-03-23T16:49:00Z">
        <w:r w:rsidR="00F036C8">
          <w:t>7</w:t>
        </w:r>
      </w:ins>
      <w:r w:rsidR="00C15925">
        <w:t>]</w:t>
      </w:r>
      <w:r w:rsidRPr="00F62E57">
        <w:t xml:space="preserve"> and in TS</w:t>
      </w:r>
      <w:r w:rsidR="008D232E">
        <w:t> </w:t>
      </w:r>
      <w:r w:rsidRPr="00F62E57">
        <w:t>33.402</w:t>
      </w:r>
      <w:r w:rsidR="006D3A43">
        <w:t>[4]</w:t>
      </w:r>
      <w:r w:rsidRPr="00F62E57">
        <w:t xml:space="preserve">) and to offload selected traffic to the WLAN. This is a deployed feature in </w:t>
      </w:r>
      <w:r w:rsidR="00214E07">
        <w:t>LTE</w:t>
      </w:r>
      <w:r w:rsidRPr="00F62E57">
        <w:t xml:space="preserve"> networks and enables </w:t>
      </w:r>
      <w:r w:rsidR="00214E07">
        <w:t>LTE</w:t>
      </w:r>
      <w:r w:rsidRPr="00F62E57">
        <w:t xml:space="preserve"> UEs to connect e.g. to a Wi-Fi venue like a hotel or stadium using SIM based access authentication. This allows the use of mobile network subscription and roaming agreements for WLAN access and for offloading selected traffic to the WLAN where the selection of the traffic to offload is based on policies and where the offloaded traffic is not using 3GPP defined entities. The same feature support is missing so far in 5GS. This </w:t>
      </w:r>
      <w:r w:rsidR="00214E07">
        <w:t>document</w:t>
      </w:r>
      <w:r w:rsidRPr="00F62E57">
        <w:t xml:space="preserve"> tries to address this gap.</w:t>
      </w:r>
    </w:p>
    <w:p w14:paraId="73F8010D" w14:textId="77777777" w:rsidR="00080512" w:rsidRPr="00F62E57" w:rsidRDefault="00080512" w:rsidP="00EA0292">
      <w:pPr>
        <w:pStyle w:val="Heading1"/>
      </w:pPr>
      <w:r w:rsidRPr="00F62E57">
        <w:br w:type="page"/>
      </w:r>
      <w:bookmarkStart w:id="31" w:name="scope"/>
      <w:bookmarkStart w:id="32" w:name="_Toc89090977"/>
      <w:bookmarkEnd w:id="31"/>
      <w:r w:rsidRPr="00F62E57">
        <w:lastRenderedPageBreak/>
        <w:t>1</w:t>
      </w:r>
      <w:r w:rsidRPr="00F62E57">
        <w:tab/>
        <w:t>Scope</w:t>
      </w:r>
      <w:bookmarkEnd w:id="32"/>
    </w:p>
    <w:p w14:paraId="518EEB9E" w14:textId="4562FC93" w:rsidR="00117CAC" w:rsidRPr="00F62E57" w:rsidRDefault="00117CAC" w:rsidP="00117CAC">
      <w:r w:rsidRPr="00F62E57">
        <w:rPr>
          <w:iCs/>
        </w:rPr>
        <w:t>The scope of th</w:t>
      </w:r>
      <w:r w:rsidR="00EB30D2">
        <w:rPr>
          <w:iCs/>
        </w:rPr>
        <w:t>e present document</w:t>
      </w:r>
      <w:r w:rsidRPr="00F62E57">
        <w:rPr>
          <w:iCs/>
        </w:rPr>
        <w:t xml:space="preserve"> is to support Non-seamless WLAN Offload (NSWO) in 5GS. </w:t>
      </w:r>
      <w:r w:rsidRPr="00F62E57">
        <w:t xml:space="preserve">The following will be studied in this </w:t>
      </w:r>
      <w:r w:rsidR="00822B59">
        <w:t>document</w:t>
      </w:r>
      <w:r w:rsidRPr="00F62E57">
        <w:t>:</w:t>
      </w:r>
    </w:p>
    <w:p w14:paraId="72F1FED0" w14:textId="1463665E" w:rsidR="00117CAC" w:rsidRPr="00F62E57" w:rsidRDefault="00822B59" w:rsidP="00822B59">
      <w:pPr>
        <w:pStyle w:val="B10"/>
      </w:pPr>
      <w:r>
        <w:t>1)</w:t>
      </w:r>
      <w:r>
        <w:tab/>
      </w:r>
      <w:r w:rsidR="00117CAC" w:rsidRPr="00F62E57">
        <w:t>Solutions to support NSWO in 5GS</w:t>
      </w:r>
      <w:r w:rsidR="00EB30D2">
        <w:t>.</w:t>
      </w:r>
    </w:p>
    <w:p w14:paraId="48C9596A" w14:textId="702DD755" w:rsidR="00117CAC" w:rsidRPr="00F62E57" w:rsidRDefault="00822B59" w:rsidP="00822B59">
      <w:pPr>
        <w:pStyle w:val="B10"/>
      </w:pPr>
      <w:r>
        <w:t>2)</w:t>
      </w:r>
      <w:r>
        <w:tab/>
      </w:r>
      <w:r w:rsidR="00117CAC" w:rsidRPr="00F62E57">
        <w:t>Procedures to support authentication methods for the respective solutions in objective.</w:t>
      </w:r>
    </w:p>
    <w:p w14:paraId="6AD9E50A" w14:textId="17AF6C25" w:rsidR="00117CAC" w:rsidRPr="00822B59" w:rsidRDefault="00822B59" w:rsidP="00822B59">
      <w:pPr>
        <w:pStyle w:val="B10"/>
      </w:pPr>
      <w:r>
        <w:t>3)</w:t>
      </w:r>
      <w:r>
        <w:tab/>
      </w:r>
      <w:r w:rsidR="00117CAC" w:rsidRPr="00822B59">
        <w:t>Maintain privacy of subscription identifier similar to 3GPP/non-3GPP access to 5GC, even for NSWO authentication from WLAN.</w:t>
      </w:r>
    </w:p>
    <w:p w14:paraId="39E8C20E" w14:textId="20D0355F" w:rsidR="00080512" w:rsidRPr="00F62E57" w:rsidRDefault="00080512">
      <w:pPr>
        <w:pStyle w:val="Heading1"/>
      </w:pPr>
      <w:bookmarkStart w:id="33" w:name="references"/>
      <w:bookmarkStart w:id="34" w:name="_Toc89090978"/>
      <w:bookmarkEnd w:id="33"/>
      <w:r w:rsidRPr="00F62E57">
        <w:t>2</w:t>
      </w:r>
      <w:r w:rsidRPr="00F62E57">
        <w:tab/>
        <w:t>References</w:t>
      </w:r>
      <w:bookmarkEnd w:id="34"/>
    </w:p>
    <w:p w14:paraId="31696D13" w14:textId="77777777" w:rsidR="00080512" w:rsidRPr="00F62E57" w:rsidRDefault="00080512">
      <w:r w:rsidRPr="00F62E57">
        <w:t>The following documents contain provisions which, through reference in this text, constitute provisions of the present document.</w:t>
      </w:r>
    </w:p>
    <w:p w14:paraId="348A5183" w14:textId="77777777" w:rsidR="00080512" w:rsidRPr="00F62E57" w:rsidRDefault="00051834" w:rsidP="00051834">
      <w:pPr>
        <w:pStyle w:val="B10"/>
      </w:pPr>
      <w:r w:rsidRPr="00F62E57">
        <w:t>-</w:t>
      </w:r>
      <w:r w:rsidRPr="00F62E57">
        <w:tab/>
      </w:r>
      <w:r w:rsidR="00080512" w:rsidRPr="00F62E57">
        <w:t>References are either specific (identified by date of publication, edition numbe</w:t>
      </w:r>
      <w:r w:rsidR="00DC4DA2" w:rsidRPr="00F62E57">
        <w:t>r, version number, etc.) or non</w:t>
      </w:r>
      <w:r w:rsidR="00DC4DA2" w:rsidRPr="00F62E57">
        <w:noBreakHyphen/>
      </w:r>
      <w:r w:rsidR="00080512" w:rsidRPr="00F62E57">
        <w:t>specific.</w:t>
      </w:r>
    </w:p>
    <w:p w14:paraId="3965DFBD" w14:textId="77777777" w:rsidR="00080512" w:rsidRPr="00F62E57" w:rsidRDefault="00051834" w:rsidP="00051834">
      <w:pPr>
        <w:pStyle w:val="B10"/>
      </w:pPr>
      <w:r w:rsidRPr="00F62E57">
        <w:t>-</w:t>
      </w:r>
      <w:r w:rsidRPr="00F62E57">
        <w:tab/>
      </w:r>
      <w:r w:rsidR="00080512" w:rsidRPr="00F62E57">
        <w:t>For a specific reference, subsequent revisions do not apply.</w:t>
      </w:r>
    </w:p>
    <w:p w14:paraId="144524A3" w14:textId="77777777" w:rsidR="00080512" w:rsidRPr="00F62E57" w:rsidRDefault="00051834" w:rsidP="00051834">
      <w:pPr>
        <w:pStyle w:val="B10"/>
      </w:pPr>
      <w:r w:rsidRPr="00F62E57">
        <w:t>-</w:t>
      </w:r>
      <w:r w:rsidRPr="00F62E57">
        <w:tab/>
      </w:r>
      <w:r w:rsidR="00080512" w:rsidRPr="00F62E57">
        <w:t>For a non-specific reference, the latest version applies. In the case of a reference to a 3GPP document (including a GSM document), a non-specific reference implicitly refers to the latest version of that document</w:t>
      </w:r>
      <w:r w:rsidR="00080512" w:rsidRPr="00F62E57">
        <w:rPr>
          <w:i/>
        </w:rPr>
        <w:t xml:space="preserve"> in the same Release as the present document</w:t>
      </w:r>
      <w:r w:rsidR="00080512" w:rsidRPr="00F62E57">
        <w:t>.</w:t>
      </w:r>
    </w:p>
    <w:p w14:paraId="3B9B45ED" w14:textId="64F8B208" w:rsidR="00EC4A25" w:rsidRPr="00F62E57" w:rsidRDefault="00EC4A25" w:rsidP="00EC4A25">
      <w:pPr>
        <w:pStyle w:val="EX"/>
      </w:pPr>
      <w:r w:rsidRPr="00F62E57">
        <w:t>[1]</w:t>
      </w:r>
      <w:r w:rsidRPr="00F62E57">
        <w:tab/>
        <w:t>3GPP TR 21.905: "Vocabulary for 3GPP Specifications".</w:t>
      </w:r>
    </w:p>
    <w:p w14:paraId="33D2CB94" w14:textId="5B400176" w:rsidR="00E70655" w:rsidRPr="00F62E57" w:rsidRDefault="00E70655" w:rsidP="00EC4A25">
      <w:pPr>
        <w:pStyle w:val="EX"/>
      </w:pPr>
      <w:r w:rsidRPr="00F62E57">
        <w:t>[2]</w:t>
      </w:r>
      <w:r w:rsidR="00EA0292" w:rsidRPr="00F62E57">
        <w:tab/>
      </w:r>
      <w:r w:rsidRPr="00F62E57">
        <w:t xml:space="preserve">3GPP TS 33.501: </w:t>
      </w:r>
      <w:r w:rsidR="00EA0292" w:rsidRPr="00F62E57">
        <w:t>"</w:t>
      </w:r>
      <w:r w:rsidRPr="00F62E57">
        <w:t>Security architecture and procedures for 5G System</w:t>
      </w:r>
      <w:r w:rsidR="00EA0292" w:rsidRPr="00F62E57">
        <w:t>"</w:t>
      </w:r>
      <w:r w:rsidRPr="00F62E57">
        <w:t>.</w:t>
      </w:r>
    </w:p>
    <w:p w14:paraId="62F8A653" w14:textId="0E2A065C" w:rsidR="00E70655" w:rsidRPr="00F62E57" w:rsidRDefault="00E70655" w:rsidP="00E70655">
      <w:pPr>
        <w:pStyle w:val="EX"/>
      </w:pPr>
      <w:r w:rsidRPr="00F62E57">
        <w:t>[3]</w:t>
      </w:r>
      <w:r w:rsidRPr="00F62E57">
        <w:tab/>
        <w:t>3GPP TS 23.003: "Technical Specification Group Core Network and Terminals; Numbering, addressing and identification".</w:t>
      </w:r>
    </w:p>
    <w:p w14:paraId="4ED65E3A" w14:textId="69746317" w:rsidR="00EC4A25" w:rsidRPr="00F62E57" w:rsidRDefault="00E70655" w:rsidP="00EC4A25">
      <w:pPr>
        <w:pStyle w:val="EX"/>
      </w:pPr>
      <w:r w:rsidRPr="00F62E57">
        <w:t>[4]</w:t>
      </w:r>
      <w:r w:rsidRPr="00F62E57">
        <w:tab/>
        <w:t>3GPP TS 33.402: "3GPP System Architecture Evolution (SAE); Security aspects of non-3GPP accesses"</w:t>
      </w:r>
      <w:r w:rsidR="00EA0292" w:rsidRPr="00F62E57">
        <w:t>.</w:t>
      </w:r>
    </w:p>
    <w:p w14:paraId="35ACF969" w14:textId="1E0D2AC6" w:rsidR="00774E1E" w:rsidRDefault="00774E1E" w:rsidP="00EC4A25">
      <w:pPr>
        <w:pStyle w:val="EX"/>
        <w:rPr>
          <w:ins w:id="35" w:author="33.881_CR0001_(Rel-17)_FS_NSWO_5G" w:date="2022-03-23T16:49:00Z"/>
        </w:rPr>
      </w:pPr>
      <w:r w:rsidRPr="00F62E57">
        <w:t>[5]</w:t>
      </w:r>
      <w:r w:rsidR="00EA0292" w:rsidRPr="00F62E57">
        <w:tab/>
      </w:r>
      <w:r w:rsidRPr="00F62E57">
        <w:t>IETF RFC 54</w:t>
      </w:r>
      <w:r w:rsidRPr="00F62E57">
        <w:rPr>
          <w:rFonts w:eastAsia="SimSun"/>
        </w:rPr>
        <w:t>4</w:t>
      </w:r>
      <w:r w:rsidRPr="00F62E57">
        <w:t>8: "Improved Extensible Authentication Protocol Method for 3rd Generation Authentication and Key Agreement (EAP-AKA')".</w:t>
      </w:r>
    </w:p>
    <w:p w14:paraId="0FB9F042" w14:textId="20DA8128" w:rsidR="00F036C8" w:rsidRDefault="00F036C8" w:rsidP="00F036C8">
      <w:pPr>
        <w:pStyle w:val="EX"/>
        <w:rPr>
          <w:ins w:id="36" w:author="33.881_CR0001_(Rel-17)_FS_NSWO_5G" w:date="2022-03-23T16:49:00Z"/>
          <w:noProof/>
        </w:rPr>
      </w:pPr>
      <w:ins w:id="37" w:author="33.881_CR0001_(Rel-17)_FS_NSWO_5G" w:date="2022-03-23T16:49:00Z">
        <w:r>
          <w:rPr>
            <w:color w:val="000000"/>
          </w:rPr>
          <w:t>[</w:t>
        </w:r>
      </w:ins>
      <w:ins w:id="38" w:author="33.881_CR0001_(Rel-17)_FS_NSWO_5G" w:date="2022-03-23T17:00:00Z">
        <w:r>
          <w:rPr>
            <w:color w:val="000000"/>
          </w:rPr>
          <w:t>6</w:t>
        </w:r>
      </w:ins>
      <w:ins w:id="39" w:author="33.881_CR0001_(Rel-17)_FS_NSWO_5G" w:date="2022-03-23T16:49:00Z">
        <w:r>
          <w:rPr>
            <w:color w:val="000000"/>
          </w:rPr>
          <w:t>]</w:t>
        </w:r>
        <w:r>
          <w:rPr>
            <w:color w:val="000000"/>
          </w:rPr>
          <w:tab/>
          <w:t>3GPP TS 23.402: "</w:t>
        </w:r>
        <w:r>
          <w:rPr>
            <w:color w:val="000000"/>
            <w:lang w:val="en-US"/>
          </w:rPr>
          <w:t>Authentication enhancements for non-3GPP accesses"</w:t>
        </w:r>
        <w:r>
          <w:rPr>
            <w:noProof/>
          </w:rPr>
          <w:t>.</w:t>
        </w:r>
      </w:ins>
    </w:p>
    <w:p w14:paraId="7A2EB94E" w14:textId="6066359F" w:rsidR="00F036C8" w:rsidRPr="00F62E57" w:rsidRDefault="00F036C8" w:rsidP="00F036C8">
      <w:pPr>
        <w:pStyle w:val="EX"/>
      </w:pPr>
      <w:ins w:id="40" w:author="33.881_CR0001_(Rel-17)_FS_NSWO_5G" w:date="2022-03-23T16:49:00Z">
        <w:r>
          <w:t>[</w:t>
        </w:r>
      </w:ins>
      <w:ins w:id="41" w:author="33.881_CR0001_(Rel-17)_FS_NSWO_5G" w:date="2022-03-23T17:00:00Z">
        <w:r>
          <w:t>7</w:t>
        </w:r>
      </w:ins>
      <w:ins w:id="42" w:author="33.881_CR0001_(Rel-17)_FS_NSWO_5G" w:date="2022-03-23T16:49:00Z">
        <w:r>
          <w:t>]</w:t>
        </w:r>
        <w:r>
          <w:tab/>
          <w:t>3GPP TS 33.102: "3G security; Security architecture".</w:t>
        </w:r>
      </w:ins>
    </w:p>
    <w:p w14:paraId="71D299B1" w14:textId="77777777" w:rsidR="00080512" w:rsidRPr="00F62E57" w:rsidRDefault="00080512">
      <w:pPr>
        <w:pStyle w:val="Heading1"/>
      </w:pPr>
      <w:bookmarkStart w:id="43" w:name="definitions"/>
      <w:bookmarkStart w:id="44" w:name="_Toc89090979"/>
      <w:bookmarkEnd w:id="43"/>
      <w:r w:rsidRPr="00F62E57">
        <w:t>3</w:t>
      </w:r>
      <w:r w:rsidRPr="00F62E57">
        <w:tab/>
        <w:t>Definitions</w:t>
      </w:r>
      <w:r w:rsidR="00602AEA" w:rsidRPr="00F62E57">
        <w:t xml:space="preserve"> of terms, symbols and abbreviations</w:t>
      </w:r>
      <w:bookmarkEnd w:id="44"/>
    </w:p>
    <w:p w14:paraId="375F0912" w14:textId="77777777" w:rsidR="00080512" w:rsidRPr="00F62E57" w:rsidRDefault="00080512">
      <w:pPr>
        <w:pStyle w:val="Heading2"/>
      </w:pPr>
      <w:bookmarkStart w:id="45" w:name="_Toc89090980"/>
      <w:r w:rsidRPr="00F62E57">
        <w:t>3.1</w:t>
      </w:r>
      <w:r w:rsidRPr="00F62E57">
        <w:tab/>
      </w:r>
      <w:r w:rsidR="002B6339" w:rsidRPr="00F62E57">
        <w:t>Terms</w:t>
      </w:r>
      <w:bookmarkEnd w:id="45"/>
    </w:p>
    <w:p w14:paraId="53EBD56C" w14:textId="051D6346" w:rsidR="00080512" w:rsidRPr="00F62E57" w:rsidRDefault="00080512">
      <w:r w:rsidRPr="00F62E57">
        <w:t xml:space="preserve">For the purposes of the present document, the terms given in </w:t>
      </w:r>
      <w:r w:rsidR="008D4155">
        <w:t>TR</w:t>
      </w:r>
      <w:r w:rsidRPr="00F62E57">
        <w:t> 21.905 [</w:t>
      </w:r>
      <w:r w:rsidR="004D3578" w:rsidRPr="00F62E57">
        <w:t>1</w:t>
      </w:r>
      <w:r w:rsidRPr="00F62E57">
        <w:t xml:space="preserve">] and the following apply. A term defined in the present document takes precedence over the definition of the same term, if any, in </w:t>
      </w:r>
      <w:r w:rsidR="008D4155">
        <w:t>TR</w:t>
      </w:r>
      <w:r w:rsidRPr="00F62E57">
        <w:t> 21.905 [</w:t>
      </w:r>
      <w:r w:rsidR="004D3578" w:rsidRPr="00F62E57">
        <w:t>1</w:t>
      </w:r>
      <w:r w:rsidRPr="00F62E57">
        <w:t>].</w:t>
      </w:r>
    </w:p>
    <w:p w14:paraId="32C9E522" w14:textId="77777777" w:rsidR="00080512" w:rsidRPr="00F62E57" w:rsidRDefault="00080512">
      <w:pPr>
        <w:pStyle w:val="Heading2"/>
      </w:pPr>
      <w:bookmarkStart w:id="46" w:name="_Toc89090981"/>
      <w:r w:rsidRPr="00F62E57">
        <w:t>3.2</w:t>
      </w:r>
      <w:r w:rsidRPr="00F62E57">
        <w:tab/>
        <w:t>Symbols</w:t>
      </w:r>
      <w:bookmarkEnd w:id="46"/>
    </w:p>
    <w:p w14:paraId="72F024C0" w14:textId="50427674" w:rsidR="00080512" w:rsidRPr="00F62E57" w:rsidRDefault="00EB30D2">
      <w:pPr>
        <w:pStyle w:val="EW"/>
      </w:pPr>
      <w:r>
        <w:t>Void.</w:t>
      </w:r>
    </w:p>
    <w:p w14:paraId="01BED310" w14:textId="77777777" w:rsidR="00080512" w:rsidRPr="00F62E57" w:rsidRDefault="00080512">
      <w:pPr>
        <w:pStyle w:val="Heading2"/>
      </w:pPr>
      <w:bookmarkStart w:id="47" w:name="_Toc89090982"/>
      <w:r w:rsidRPr="00F62E57">
        <w:lastRenderedPageBreak/>
        <w:t>3.3</w:t>
      </w:r>
      <w:r w:rsidRPr="00F62E57">
        <w:tab/>
        <w:t>Abbreviations</w:t>
      </w:r>
      <w:bookmarkEnd w:id="47"/>
    </w:p>
    <w:p w14:paraId="10B3C34A" w14:textId="7B2F22C3" w:rsidR="00080512" w:rsidRPr="00F62E57" w:rsidRDefault="00080512">
      <w:pPr>
        <w:keepNext/>
      </w:pPr>
      <w:r w:rsidRPr="00F62E57">
        <w:t>For the purposes of the present document, the abb</w:t>
      </w:r>
      <w:r w:rsidR="004D3578" w:rsidRPr="00F62E57">
        <w:t xml:space="preserve">reviations given in </w:t>
      </w:r>
      <w:r w:rsidR="008D4155">
        <w:t>TR</w:t>
      </w:r>
      <w:r w:rsidR="004D3578" w:rsidRPr="00F62E57">
        <w:t> 21.905 [1</w:t>
      </w:r>
      <w:r w:rsidRPr="00F62E57">
        <w:t>] and the following apply. An abbreviation defined in the present document takes precedence over the definition of the same abbre</w:t>
      </w:r>
      <w:r w:rsidR="004D3578" w:rsidRPr="00F62E57">
        <w:t xml:space="preserve">viation, if any, in </w:t>
      </w:r>
      <w:r w:rsidR="008D4155">
        <w:t>TR</w:t>
      </w:r>
      <w:r w:rsidR="004D3578" w:rsidRPr="00F62E57">
        <w:t> 21.905 [1</w:t>
      </w:r>
      <w:r w:rsidRPr="00F62E57">
        <w:t>].</w:t>
      </w:r>
    </w:p>
    <w:p w14:paraId="1446CD75" w14:textId="3DA1A1E5" w:rsidR="00080512" w:rsidRPr="00F62E57" w:rsidRDefault="00080512">
      <w:pPr>
        <w:pStyle w:val="Heading1"/>
      </w:pPr>
      <w:bookmarkStart w:id="48" w:name="clause4"/>
      <w:bookmarkStart w:id="49" w:name="_Toc89090983"/>
      <w:bookmarkEnd w:id="48"/>
      <w:r w:rsidRPr="00F62E57">
        <w:t>4</w:t>
      </w:r>
      <w:r w:rsidRPr="00F62E57">
        <w:tab/>
      </w:r>
      <w:r w:rsidR="00B47971">
        <w:t>Void</w:t>
      </w:r>
      <w:bookmarkEnd w:id="49"/>
    </w:p>
    <w:p w14:paraId="15C5F406" w14:textId="26E1C317" w:rsidR="00080512" w:rsidRPr="00F62E57" w:rsidRDefault="00080512" w:rsidP="00B47971"/>
    <w:p w14:paraId="662F3C01" w14:textId="77777777" w:rsidR="00E7435B" w:rsidRPr="00F62E57" w:rsidRDefault="00E7435B" w:rsidP="00E7435B">
      <w:pPr>
        <w:pStyle w:val="Heading1"/>
      </w:pPr>
      <w:bookmarkStart w:id="50" w:name="tsgNames"/>
      <w:bookmarkStart w:id="51" w:name="_Toc89090984"/>
      <w:bookmarkEnd w:id="50"/>
      <w:r w:rsidRPr="00F62E57">
        <w:t>5</w:t>
      </w:r>
      <w:r w:rsidRPr="00F62E57">
        <w:tab/>
        <w:t>Key issues</w:t>
      </w:r>
      <w:bookmarkEnd w:id="51"/>
    </w:p>
    <w:p w14:paraId="7CFF701C" w14:textId="476AE640" w:rsidR="00563315" w:rsidRPr="00EB30D2" w:rsidRDefault="00E7435B" w:rsidP="00117CAC">
      <w:pPr>
        <w:pStyle w:val="Heading2"/>
      </w:pPr>
      <w:bookmarkStart w:id="52" w:name="_Toc89090985"/>
      <w:r w:rsidRPr="00F62E57">
        <w:t>5.</w:t>
      </w:r>
      <w:r w:rsidR="00117CAC" w:rsidRPr="00F62E57">
        <w:t>1</w:t>
      </w:r>
      <w:r w:rsidRPr="00F62E57">
        <w:tab/>
        <w:t>Key Issue #</w:t>
      </w:r>
      <w:r w:rsidR="00117CAC" w:rsidRPr="00F62E57">
        <w:t>1</w:t>
      </w:r>
      <w:r w:rsidRPr="00F62E57">
        <w:t xml:space="preserve">: </w:t>
      </w:r>
      <w:r w:rsidR="00117CAC" w:rsidRPr="00F62E57">
        <w:t>Support of EAP-</w:t>
      </w:r>
      <w:r w:rsidR="00117CAC" w:rsidRPr="00EB30D2">
        <w:t>AKA</w:t>
      </w:r>
      <w:r w:rsidR="00EB30D2" w:rsidRPr="00EB30D2">
        <w:t>'</w:t>
      </w:r>
      <w:r w:rsidR="00117CAC" w:rsidRPr="00EB30D2">
        <w:t xml:space="preserve"> authentication for NSWO</w:t>
      </w:r>
      <w:bookmarkEnd w:id="52"/>
    </w:p>
    <w:p w14:paraId="262DCB6C" w14:textId="306710E2" w:rsidR="00E7435B" w:rsidRPr="00EB30D2" w:rsidRDefault="00E7435B" w:rsidP="00F62E57">
      <w:pPr>
        <w:pStyle w:val="Heading3"/>
      </w:pPr>
      <w:bookmarkStart w:id="53" w:name="_Toc89090986"/>
      <w:r w:rsidRPr="00EB30D2">
        <w:t>5.</w:t>
      </w:r>
      <w:r w:rsidR="00117CAC" w:rsidRPr="00EB30D2">
        <w:t>1</w:t>
      </w:r>
      <w:r w:rsidRPr="00EB30D2">
        <w:t>.1</w:t>
      </w:r>
      <w:r w:rsidRPr="00EB30D2">
        <w:tab/>
        <w:t>Key issue details</w:t>
      </w:r>
      <w:bookmarkEnd w:id="53"/>
    </w:p>
    <w:p w14:paraId="7E880E53" w14:textId="159CDD42" w:rsidR="000F53AE" w:rsidRPr="00EB30D2" w:rsidRDefault="000F53AE" w:rsidP="000F53AE">
      <w:r w:rsidRPr="00EB30D2">
        <w:t>For 5G access authentication, two authentication methods EAP-AKA</w:t>
      </w:r>
      <w:r w:rsidR="00EB30D2" w:rsidRPr="00EB30D2">
        <w:t>'</w:t>
      </w:r>
      <w:r w:rsidRPr="00EB30D2">
        <w:t xml:space="preserve"> and 5G AKA are supported over both 3GPP access and non-3GPP access. Currently the procedure in </w:t>
      </w:r>
      <w:r w:rsidR="00A91596">
        <w:t>TS</w:t>
      </w:r>
      <w:r w:rsidRPr="00EB30D2">
        <w:t xml:space="preserve"> 33.402</w:t>
      </w:r>
      <w:ins w:id="54" w:author="33.881_CR0001_(Rel-17)_FS_NSWO_5G" w:date="2022-03-23T17:01:00Z">
        <w:r w:rsidR="005A36B4">
          <w:t xml:space="preserve"> [4]</w:t>
        </w:r>
      </w:ins>
      <w:r w:rsidRPr="00EB30D2">
        <w:t xml:space="preserve"> which are used for (</w:t>
      </w:r>
      <w:r w:rsidR="00C15925">
        <w:t>LTE</w:t>
      </w:r>
      <w:r w:rsidRPr="00EB30D2">
        <w:t>) Non-Seamless WLAN Offload (NSWO) over trusted non-3GPP access in 23.402</w:t>
      </w:r>
      <w:ins w:id="55" w:author="33.881_CR0001_(Rel-17)_FS_NSWO_5G" w:date="2022-03-23T17:01:00Z">
        <w:r w:rsidR="005A36B4">
          <w:t xml:space="preserve"> [6]</w:t>
        </w:r>
      </w:ins>
      <w:r w:rsidRPr="00EB30D2">
        <w:t xml:space="preserve"> foresees that the UE may send its IMSI in clear text, i.e. unencrypted, over that air interface and to the AAA server in the core network. To support NSWO for users with credentials defined in a 5GC, the NSWO authentication procedure needs to make use of credentials provided by the 5GC (i.e. by the UDM/ARPF in the 5GC)</w:t>
      </w:r>
      <w:r w:rsidRPr="00EB30D2">
        <w:rPr>
          <w:lang w:eastAsia="zh-CN"/>
        </w:rPr>
        <w:t>. The new NSWO authentication procedures should also support the same or similar level of security and privacy as in 5GS, i.e. to never expose the IMSI/SUPI in the clear</w:t>
      </w:r>
      <w:r w:rsidRPr="00EB30D2">
        <w:t>. Since the UEs may be provisioned by the operators to use EAP-AKA</w:t>
      </w:r>
      <w:r w:rsidR="00EB30D2" w:rsidRPr="00EB30D2">
        <w:t>'</w:t>
      </w:r>
      <w:r w:rsidRPr="00EB30D2">
        <w:t xml:space="preserve">, this may be the </w:t>
      </w:r>
      <w:r w:rsidR="00F24DE0" w:rsidRPr="00EB30D2">
        <w:t>easiest</w:t>
      </w:r>
      <w:r w:rsidRPr="00EB30D2">
        <w:t xml:space="preserve"> authentication method to be adopted for 5G NSWO.</w:t>
      </w:r>
    </w:p>
    <w:p w14:paraId="449A824F" w14:textId="14359D77" w:rsidR="000F53AE" w:rsidRPr="00EB30D2" w:rsidRDefault="000F53AE" w:rsidP="000F53AE">
      <w:r w:rsidRPr="00EB30D2">
        <w:rPr>
          <w:lang w:eastAsia="zh-CN"/>
        </w:rPr>
        <w:t xml:space="preserve">Currently installed WLAN APs support only EAP authentication framework over Radius or Diameter interface to an operator owned AAA. </w:t>
      </w:r>
      <w:r w:rsidRPr="00EB30D2">
        <w:t>Since the 5GC is able to support a unified authentication method, including EAP-AKA</w:t>
      </w:r>
      <w:r w:rsidR="00EB30D2" w:rsidRPr="00EB30D2">
        <w:t>'</w:t>
      </w:r>
      <w:r w:rsidRPr="00EB30D2">
        <w:t xml:space="preserve"> the same could be extended to support NSWO using the same credentials.</w:t>
      </w:r>
    </w:p>
    <w:p w14:paraId="57B05973" w14:textId="150BABEF" w:rsidR="000F53AE" w:rsidRPr="00EB30D2" w:rsidRDefault="000F53AE" w:rsidP="00C33086">
      <w:r w:rsidRPr="00EB30D2">
        <w:t>Reusing the same EAP-AKA</w:t>
      </w:r>
      <w:r w:rsidR="00EB30D2" w:rsidRPr="00EB30D2">
        <w:t>'</w:t>
      </w:r>
      <w:r w:rsidRPr="00EB30D2">
        <w:t xml:space="preserve"> infrastructure for the NSWO authentication can provide 5G equivalent authentication security to enterprise users as well.</w:t>
      </w:r>
    </w:p>
    <w:p w14:paraId="45E1BABC" w14:textId="4E912568" w:rsidR="00E7435B" w:rsidRPr="00F62E57" w:rsidRDefault="00E7435B" w:rsidP="00E7435B">
      <w:pPr>
        <w:pStyle w:val="Heading3"/>
      </w:pPr>
      <w:bookmarkStart w:id="56" w:name="_Toc89090987"/>
      <w:r w:rsidRPr="00EB30D2">
        <w:t>5.</w:t>
      </w:r>
      <w:r w:rsidR="00117CAC" w:rsidRPr="00EB30D2">
        <w:t>1</w:t>
      </w:r>
      <w:r w:rsidRPr="00EB30D2">
        <w:t>.2</w:t>
      </w:r>
      <w:r w:rsidRPr="00EB30D2">
        <w:tab/>
        <w:t>Security threats</w:t>
      </w:r>
      <w:bookmarkEnd w:id="56"/>
    </w:p>
    <w:p w14:paraId="0F239C6A" w14:textId="3D1159B0" w:rsidR="000F53AE" w:rsidRPr="00F62E57" w:rsidRDefault="000F53AE" w:rsidP="000F53AE">
      <w:r w:rsidRPr="00F62E57">
        <w:t xml:space="preserve">UEs need to be authenticated when they are connected to WLAN APs for availing NSWO, otherwise the NSWO could be misused by fraudulent UEs. Fraudulent UEs accessing enterprise WLAN without authentication can consume the WLAN resources and prevent the NSWO for legitimate UEs. This can cause DDoS scenarios for NSWO UEs. </w:t>
      </w:r>
    </w:p>
    <w:p w14:paraId="718825B6" w14:textId="630ADCF6" w:rsidR="000F53AE" w:rsidRPr="00F62E57" w:rsidRDefault="000F53AE" w:rsidP="00C33086">
      <w:r w:rsidRPr="00F62E57">
        <w:t xml:space="preserve">If subscriber identity privacy is not available during authentication procedure, then tracking of the subscriber with </w:t>
      </w:r>
      <w:r w:rsidR="00EA0292" w:rsidRPr="00F62E57">
        <w:t>"</w:t>
      </w:r>
      <w:r w:rsidRPr="00F62E57">
        <w:t>IMSI catchers</w:t>
      </w:r>
      <w:r w:rsidR="00EA0292" w:rsidRPr="00F62E57">
        <w:t>"</w:t>
      </w:r>
      <w:r w:rsidRPr="00F62E57">
        <w:t xml:space="preserve"> can lead to trackability and </w:t>
      </w:r>
      <w:r w:rsidR="00203A6F" w:rsidRPr="00F62E57">
        <w:t>likability</w:t>
      </w:r>
      <w:r w:rsidRPr="00F62E57">
        <w:t xml:space="preserve"> attacks.</w:t>
      </w:r>
    </w:p>
    <w:p w14:paraId="7FC5A997" w14:textId="31A4B16F" w:rsidR="00E7435B" w:rsidRPr="00F62E57" w:rsidRDefault="00E7435B" w:rsidP="00E7435B">
      <w:pPr>
        <w:pStyle w:val="Heading3"/>
      </w:pPr>
      <w:bookmarkStart w:id="57" w:name="_Toc89090988"/>
      <w:r w:rsidRPr="00F62E57">
        <w:t>5.</w:t>
      </w:r>
      <w:r w:rsidR="00117CAC" w:rsidRPr="00F62E57">
        <w:t>1</w:t>
      </w:r>
      <w:r w:rsidRPr="00F62E57">
        <w:t>.3</w:t>
      </w:r>
      <w:r w:rsidRPr="00F62E57">
        <w:tab/>
        <w:t>Potential security requirements</w:t>
      </w:r>
      <w:bookmarkEnd w:id="57"/>
    </w:p>
    <w:p w14:paraId="5D080A41" w14:textId="6B534921" w:rsidR="00E7435B" w:rsidRPr="00F62E57" w:rsidRDefault="000F53AE" w:rsidP="00EA0292">
      <w:r w:rsidRPr="00F62E57">
        <w:t xml:space="preserve">The 5GS </w:t>
      </w:r>
      <w:r w:rsidRPr="009A4086">
        <w:t>shall support EA</w:t>
      </w:r>
      <w:r w:rsidRPr="00F62E57">
        <w:t>P-A</w:t>
      </w:r>
      <w:r w:rsidRPr="00EB30D2">
        <w:t>KA</w:t>
      </w:r>
      <w:r w:rsidR="00EB30D2" w:rsidRPr="00EB30D2">
        <w:t>'</w:t>
      </w:r>
      <w:r w:rsidRPr="00F62E57">
        <w:t xml:space="preserve"> authentication method using 5GC credentials for NSWO.</w:t>
      </w:r>
    </w:p>
    <w:p w14:paraId="187E37F5" w14:textId="77777777" w:rsidR="004A0D3A" w:rsidRPr="00F62E57" w:rsidRDefault="004A0D3A" w:rsidP="004A0D3A">
      <w:pPr>
        <w:pStyle w:val="Heading1"/>
      </w:pPr>
      <w:bookmarkStart w:id="58" w:name="_Toc89090989"/>
      <w:r w:rsidRPr="00F62E57">
        <w:lastRenderedPageBreak/>
        <w:t>6</w:t>
      </w:r>
      <w:r w:rsidRPr="00F62E57">
        <w:tab/>
        <w:t>Solutions</w:t>
      </w:r>
      <w:bookmarkEnd w:id="58"/>
    </w:p>
    <w:p w14:paraId="0D837A4B" w14:textId="3F2A0A9D" w:rsidR="00E70655" w:rsidRPr="00F62E57" w:rsidRDefault="00E70655" w:rsidP="00E70655">
      <w:pPr>
        <w:pStyle w:val="Heading2"/>
      </w:pPr>
      <w:bookmarkStart w:id="59" w:name="_Toc89090990"/>
      <w:r w:rsidRPr="00F62E57">
        <w:t>6.1</w:t>
      </w:r>
      <w:r w:rsidRPr="00F62E57">
        <w:tab/>
        <w:t xml:space="preserve">Solution #1: </w:t>
      </w:r>
      <w:r w:rsidRPr="00F62E57">
        <w:rPr>
          <w:rFonts w:cs="Arial"/>
          <w:lang w:eastAsia="zh-CN"/>
        </w:rPr>
        <w:t xml:space="preserve">Non-Seamless WLAN offload </w:t>
      </w:r>
      <w:r w:rsidR="00033270" w:rsidRPr="00F62E57">
        <w:rPr>
          <w:rFonts w:cs="Arial"/>
          <w:lang w:eastAsia="zh-CN"/>
        </w:rPr>
        <w:t xml:space="preserve">Authentication </w:t>
      </w:r>
      <w:r w:rsidRPr="00F62E57">
        <w:rPr>
          <w:rFonts w:cs="Arial"/>
          <w:lang w:eastAsia="zh-CN"/>
        </w:rPr>
        <w:t>in 5GS</w:t>
      </w:r>
      <w:bookmarkEnd w:id="59"/>
    </w:p>
    <w:p w14:paraId="07F7565B" w14:textId="017D7DF5" w:rsidR="00E70655" w:rsidRPr="00F62E57" w:rsidRDefault="00E70655" w:rsidP="00E70655">
      <w:pPr>
        <w:pStyle w:val="Heading3"/>
      </w:pPr>
      <w:bookmarkStart w:id="60" w:name="_Toc89090991"/>
      <w:r w:rsidRPr="00F62E57">
        <w:t>6.1.1</w:t>
      </w:r>
      <w:r w:rsidRPr="00F62E57">
        <w:tab/>
        <w:t>Introduction</w:t>
      </w:r>
      <w:bookmarkEnd w:id="60"/>
    </w:p>
    <w:p w14:paraId="36B8A2FF" w14:textId="4FFA0523" w:rsidR="00E70655" w:rsidRPr="00F62E57" w:rsidRDefault="00E70655" w:rsidP="00E70655">
      <w:pPr>
        <w:spacing w:after="160" w:line="259" w:lineRule="auto"/>
      </w:pPr>
      <w:r w:rsidRPr="00F62E57">
        <w:t>This solution addresses key issue #1 Support of EAP-AK</w:t>
      </w:r>
      <w:r w:rsidRPr="00EB30D2">
        <w:t>A</w:t>
      </w:r>
      <w:r w:rsidR="00EB30D2" w:rsidRPr="00EB30D2">
        <w:t>'</w:t>
      </w:r>
      <w:r w:rsidRPr="00EB30D2">
        <w:t xml:space="preserve"> au</w:t>
      </w:r>
      <w:r w:rsidRPr="00F62E57">
        <w:t>thentication for NSWO.</w:t>
      </w:r>
    </w:p>
    <w:p w14:paraId="6451E47B" w14:textId="5702CF97" w:rsidR="00E70655" w:rsidRPr="00F62E57" w:rsidRDefault="00E70655" w:rsidP="00E70655">
      <w:pPr>
        <w:pStyle w:val="Heading3"/>
      </w:pPr>
      <w:bookmarkStart w:id="61" w:name="_Toc89090992"/>
      <w:r w:rsidRPr="00F62E57">
        <w:t>6.1.2</w:t>
      </w:r>
      <w:r w:rsidRPr="00F62E57">
        <w:tab/>
        <w:t>Solution details</w:t>
      </w:r>
      <w:bookmarkEnd w:id="61"/>
    </w:p>
    <w:p w14:paraId="34B72657" w14:textId="7228092D" w:rsidR="00E70655" w:rsidRPr="00F62E57" w:rsidRDefault="00E70655" w:rsidP="00E70655">
      <w:pPr>
        <w:pStyle w:val="Heading4"/>
        <w:rPr>
          <w:rFonts w:eastAsia="SimSun"/>
        </w:rPr>
      </w:pPr>
      <w:bookmarkStart w:id="62" w:name="_Toc89090993"/>
      <w:r w:rsidRPr="00F62E57">
        <w:rPr>
          <w:rFonts w:eastAsia="SimSun"/>
        </w:rPr>
        <w:t>6.1.2.1</w:t>
      </w:r>
      <w:r w:rsidR="00A357F3" w:rsidRPr="00F62E57">
        <w:rPr>
          <w:rFonts w:eastAsia="SimSun"/>
        </w:rPr>
        <w:tab/>
      </w:r>
      <w:r w:rsidRPr="00F62E57">
        <w:rPr>
          <w:rFonts w:eastAsia="SimSun"/>
        </w:rPr>
        <w:t>Architectural overview</w:t>
      </w:r>
      <w:bookmarkEnd w:id="62"/>
    </w:p>
    <w:p w14:paraId="3DAB0FC3" w14:textId="624C26CA" w:rsidR="00E70655" w:rsidRPr="00F62E57" w:rsidRDefault="00E70655" w:rsidP="00A357F3">
      <w:pPr>
        <w:pStyle w:val="NormalWeb"/>
        <w:spacing w:before="0" w:beforeAutospacing="0" w:after="180" w:afterAutospacing="0"/>
        <w:rPr>
          <w:rFonts w:eastAsia="SimSun"/>
          <w:sz w:val="20"/>
          <w:szCs w:val="20"/>
          <w:lang w:val="en-GB"/>
        </w:rPr>
      </w:pPr>
      <w:r w:rsidRPr="00F62E57">
        <w:rPr>
          <w:rFonts w:eastAsia="SimSun"/>
          <w:sz w:val="20"/>
          <w:szCs w:val="20"/>
          <w:lang w:val="en-GB"/>
        </w:rPr>
        <w:t>The authentication procedure is modelled after the existing EAP-AKA</w:t>
      </w:r>
      <w:r w:rsidRPr="00F62E57">
        <w:rPr>
          <w:sz w:val="20"/>
          <w:szCs w:val="20"/>
          <w:lang w:val="en-GB"/>
        </w:rPr>
        <w:t>'</w:t>
      </w:r>
      <w:r w:rsidRPr="00F62E57">
        <w:rPr>
          <w:rFonts w:eastAsia="SimSun"/>
          <w:sz w:val="20"/>
          <w:szCs w:val="20"/>
          <w:lang w:val="en-GB"/>
        </w:rPr>
        <w:t xml:space="preserve"> authentication procedure in 5GS. A new network function NSWO NF is introduced to support NSWO authentication procedure and isolate AUSF from direct access by the external WLAN infrastructure. NSWO NF is connected to non-3GPP access WLAN AP via SWa interface (could be over RADIUS or Diameter interface) allowing to keep the Wi-Fi (authentication related) infrastructure unchanged. The NSWO NF is connected via a new interface, Nx, to the AUSF (thus avoiding a direct connection from WLAN to AUSF).</w:t>
      </w:r>
    </w:p>
    <w:p w14:paraId="668884C7" w14:textId="77777777" w:rsidR="00E70655" w:rsidRPr="00F62E57" w:rsidRDefault="00E70655" w:rsidP="00EA0292">
      <w:pPr>
        <w:pStyle w:val="TH"/>
      </w:pPr>
      <w:r w:rsidRPr="00F62E57">
        <w:object w:dxaOrig="12662" w:dyaOrig="1621" w14:anchorId="5F54C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1.5pt" o:ole="">
            <v:imagedata r:id="rId11" o:title=""/>
          </v:shape>
          <o:OLEObject Type="Embed" ProgID="Visio.Drawing.15" ShapeID="_x0000_i1025" DrawAspect="Content" ObjectID="_1709560156" r:id="rId12"/>
        </w:object>
      </w:r>
    </w:p>
    <w:p w14:paraId="2E1E0591" w14:textId="6DE64941" w:rsidR="00E70655" w:rsidRPr="00F62E57" w:rsidRDefault="00E70655" w:rsidP="00EA0292">
      <w:pPr>
        <w:pStyle w:val="TF"/>
      </w:pPr>
      <w:r w:rsidRPr="00F62E57">
        <w:t>Figure 6.1.2.1-1: NSWO NF between 5GS and WLAN AP</w:t>
      </w:r>
    </w:p>
    <w:p w14:paraId="50C85B53" w14:textId="77777777" w:rsidR="00E70655" w:rsidRPr="00F62E57" w:rsidRDefault="00E70655" w:rsidP="00EA0292">
      <w:pPr>
        <w:pStyle w:val="TH"/>
      </w:pPr>
      <w:r w:rsidRPr="00F62E57">
        <w:object w:dxaOrig="10816" w:dyaOrig="4636" w14:anchorId="51795CB2">
          <v:shape id="_x0000_i1026" type="#_x0000_t75" style="width:481.5pt;height:206.25pt" o:ole="">
            <v:imagedata r:id="rId13" o:title=""/>
          </v:shape>
          <o:OLEObject Type="Embed" ProgID="Visio.Drawing.15" ShapeID="_x0000_i1026" DrawAspect="Content" ObjectID="_1709560157" r:id="rId14"/>
        </w:object>
      </w:r>
    </w:p>
    <w:p w14:paraId="6C6E1D21" w14:textId="2AC117F6" w:rsidR="00E70655" w:rsidRPr="00F62E57" w:rsidRDefault="00E70655" w:rsidP="00EA0292">
      <w:pPr>
        <w:pStyle w:val="TF"/>
      </w:pPr>
      <w:r w:rsidRPr="00F62E57">
        <w:t>Figure 6.1.2.1-2: NSWO Architecture proposal</w:t>
      </w:r>
    </w:p>
    <w:p w14:paraId="1305CE4F" w14:textId="7DD4135E" w:rsidR="00E70655" w:rsidRPr="00F62E57" w:rsidRDefault="00E70655" w:rsidP="00E70655">
      <w:pPr>
        <w:pStyle w:val="Heading4"/>
        <w:rPr>
          <w:rFonts w:eastAsia="SimSun"/>
        </w:rPr>
      </w:pPr>
      <w:bookmarkStart w:id="63" w:name="_Toc89090994"/>
      <w:r w:rsidRPr="00F62E57">
        <w:rPr>
          <w:rFonts w:eastAsia="SimSun"/>
        </w:rPr>
        <w:lastRenderedPageBreak/>
        <w:t>6.1.2.2</w:t>
      </w:r>
      <w:r w:rsidR="00EA0292" w:rsidRPr="00F62E57">
        <w:rPr>
          <w:rFonts w:eastAsia="SimSun"/>
        </w:rPr>
        <w:tab/>
      </w:r>
      <w:r w:rsidRPr="00F62E57">
        <w:rPr>
          <w:rFonts w:eastAsia="SimSun"/>
        </w:rPr>
        <w:t>NSWO authentication procedure</w:t>
      </w:r>
      <w:bookmarkEnd w:id="63"/>
    </w:p>
    <w:p w14:paraId="024C6DF4" w14:textId="4942142C" w:rsidR="00E70655" w:rsidRPr="00F62E57" w:rsidRDefault="00E70655" w:rsidP="00EA0292">
      <w:pPr>
        <w:pStyle w:val="TH"/>
      </w:pPr>
      <w:r w:rsidRPr="00F62E57">
        <w:object w:dxaOrig="15886" w:dyaOrig="10832" w14:anchorId="37E5FF64">
          <v:shape id="_x0000_i1027" type="#_x0000_t75" style="width:481.5pt;height:328.5pt" o:ole="">
            <v:imagedata r:id="rId15" o:title=""/>
          </v:shape>
          <o:OLEObject Type="Embed" ProgID="Visio.Drawing.15" ShapeID="_x0000_i1027" DrawAspect="Content" ObjectID="_1709560158" r:id="rId16"/>
        </w:object>
      </w:r>
      <w:r w:rsidRPr="00F62E57" w:rsidDel="002D4DDC">
        <w:t xml:space="preserve"> </w:t>
      </w:r>
    </w:p>
    <w:p w14:paraId="55512155" w14:textId="2CD9D38C" w:rsidR="00E70655" w:rsidRPr="00F62E57" w:rsidRDefault="00E70655" w:rsidP="00EA0292">
      <w:pPr>
        <w:pStyle w:val="TF"/>
      </w:pPr>
      <w:r w:rsidRPr="00F62E57">
        <w:t>Figure 6.1.2.2-1: NSWO Authentication procedure</w:t>
      </w:r>
    </w:p>
    <w:p w14:paraId="5B1647B9" w14:textId="336DE5C0" w:rsidR="00E70655" w:rsidRPr="00F62E57" w:rsidRDefault="008D4155" w:rsidP="008D4155">
      <w:pPr>
        <w:pStyle w:val="B10"/>
      </w:pPr>
      <w:r>
        <w:t>0)</w:t>
      </w:r>
      <w:r>
        <w:tab/>
      </w:r>
      <w:r w:rsidR="00E70655" w:rsidRPr="00F62E57">
        <w:t xml:space="preserve">If the HPLMN supports 5G NWSO and wants the UE to use it for NSWO, then the HPLMN configures the UE to always use 5G NSWO. </w:t>
      </w:r>
      <w:r w:rsidR="000F749F" w:rsidRPr="00F62E57">
        <w:t>This configuration can be either on the USIM or ME, with configuration on the USIM taking precedence over the ME.</w:t>
      </w:r>
    </w:p>
    <w:p w14:paraId="00CA7B59" w14:textId="52AECE3B" w:rsidR="00E70655" w:rsidRPr="00F62E57" w:rsidRDefault="00ED6F88" w:rsidP="00ED6F88">
      <w:pPr>
        <w:pStyle w:val="B10"/>
      </w:pPr>
      <w:r>
        <w:t>1.</w:t>
      </w:r>
      <w:r>
        <w:tab/>
      </w:r>
      <w:r w:rsidR="00E70655" w:rsidRPr="00F62E57">
        <w:t>A connection is established between the UE and the WLAN AP</w:t>
      </w:r>
      <w:del w:id="64" w:author="33.881_CR0001_(Rel-17)_FS_NSWO_5G" w:date="2022-03-23T17:01:00Z">
        <w:r w:rsidR="00E70655" w:rsidRPr="00F62E57" w:rsidDel="005A36B4">
          <w:delText>, using a specific procedure based on IEEE 802.11</w:delText>
        </w:r>
      </w:del>
      <w:r w:rsidR="00E70655" w:rsidRPr="00F62E57">
        <w:t>.</w:t>
      </w:r>
      <w:r w:rsidR="00E70655" w:rsidRPr="00F62E57">
        <w:rPr>
          <w:lang w:eastAsia="zh-CN"/>
        </w:rPr>
        <w:t> </w:t>
      </w:r>
    </w:p>
    <w:p w14:paraId="72EAB176" w14:textId="0357E531" w:rsidR="00E70655" w:rsidRPr="00EB30D2" w:rsidRDefault="00ED6F88" w:rsidP="00ED6F88">
      <w:pPr>
        <w:pStyle w:val="B10"/>
      </w:pPr>
      <w:r>
        <w:t>2.</w:t>
      </w:r>
      <w:r>
        <w:tab/>
      </w:r>
      <w:r w:rsidR="00E70655" w:rsidRPr="00F62E57">
        <w:t xml:space="preserve">The </w:t>
      </w:r>
      <w:r w:rsidR="00E70655" w:rsidRPr="00F62E57">
        <w:rPr>
          <w:lang w:eastAsia="zh-CN"/>
        </w:rPr>
        <w:t xml:space="preserve">WLAN AP </w:t>
      </w:r>
      <w:r w:rsidR="00E70655" w:rsidRPr="00F62E57">
        <w:t>sends an EAP Identit</w:t>
      </w:r>
      <w:r w:rsidR="00E70655" w:rsidRPr="00EB30D2">
        <w:t>y Request to the UE.</w:t>
      </w:r>
    </w:p>
    <w:p w14:paraId="30A6FB8C" w14:textId="070F2EE2" w:rsidR="00E70655" w:rsidRPr="00EB30D2" w:rsidRDefault="00ED6F88" w:rsidP="00ED6F88">
      <w:pPr>
        <w:pStyle w:val="B10"/>
      </w:pPr>
      <w:r>
        <w:t>3.</w:t>
      </w:r>
      <w:r>
        <w:tab/>
      </w:r>
      <w:r w:rsidR="00E70655" w:rsidRPr="00EB30D2">
        <w:t>The UE always send the SUCI in NAI format</w:t>
      </w:r>
      <w:r w:rsidR="00760D8F" w:rsidRPr="00EB30D2">
        <w:t xml:space="preserve"> (i.e., username@realm format)</w:t>
      </w:r>
      <w:r w:rsidR="00E70655" w:rsidRPr="00EB30D2">
        <w:t xml:space="preserve"> irrespective of whether SUPI Type configured on the USIM is IMSI or NAI. </w:t>
      </w:r>
    </w:p>
    <w:p w14:paraId="6E3CAE9C" w14:textId="58344BC7" w:rsidR="00B44FB2" w:rsidRPr="00F62E57" w:rsidRDefault="00B44FB2" w:rsidP="00ED6F88">
      <w:pPr>
        <w:pStyle w:val="NO"/>
      </w:pPr>
      <w:r w:rsidRPr="00EB30D2">
        <w:t>NOTE 1:</w:t>
      </w:r>
      <w:r w:rsidR="00A91596">
        <w:tab/>
      </w:r>
      <w:r w:rsidR="004F723E" w:rsidRPr="00EB30D2">
        <w:t xml:space="preserve">Need for username@realm format for SUCI in NAI format in clause 28.7.3 of TS 23.003, is not addressed in </w:t>
      </w:r>
      <w:r w:rsidR="00EB30D2" w:rsidRPr="00EB30D2">
        <w:t>th</w:t>
      </w:r>
      <w:r w:rsidR="00EB30D2">
        <w:t>e present</w:t>
      </w:r>
      <w:r w:rsidR="00EB30D2" w:rsidRPr="00EB30D2">
        <w:t xml:space="preserve"> </w:t>
      </w:r>
      <w:r w:rsidR="004F723E" w:rsidRPr="00EB30D2">
        <w:t>document.</w:t>
      </w:r>
    </w:p>
    <w:p w14:paraId="110CFCA9" w14:textId="3A70377F" w:rsidR="00E70655" w:rsidRPr="00F62E57" w:rsidRDefault="00ED6F88" w:rsidP="00ED6F88">
      <w:pPr>
        <w:pStyle w:val="B10"/>
      </w:pPr>
      <w:r>
        <w:t>4)</w:t>
      </w:r>
      <w:r>
        <w:tab/>
      </w:r>
      <w:r w:rsidR="00E70655" w:rsidRPr="00F62E57">
        <w:t>The WLAN AP sends a SWa protocol message (could be over RADIUS or Diameter interface) with EAP identity response, NAI containing the SUCI to new entity NSWO network function (NSWO NF).</w:t>
      </w:r>
    </w:p>
    <w:p w14:paraId="3A4587DB" w14:textId="59E145F8" w:rsidR="00E70655" w:rsidRPr="00F62E57" w:rsidRDefault="00E70655" w:rsidP="00EA0292">
      <w:pPr>
        <w:pStyle w:val="NO"/>
      </w:pPr>
      <w:r w:rsidRPr="00F62E57">
        <w:t xml:space="preserve">NOTE </w:t>
      </w:r>
      <w:r w:rsidR="004F723E" w:rsidRPr="00F62E57">
        <w:t>2</w:t>
      </w:r>
      <w:r w:rsidRPr="00F62E57">
        <w:t>:</w:t>
      </w:r>
      <w:r w:rsidR="00A91596">
        <w:tab/>
      </w:r>
      <w:r w:rsidRPr="00F62E57">
        <w:t xml:space="preserve">NSWO NF acts as </w:t>
      </w:r>
      <w:r w:rsidR="00774E1E" w:rsidRPr="00F62E57">
        <w:t xml:space="preserve">SBI/AAA </w:t>
      </w:r>
      <w:r w:rsidR="0008667A" w:rsidRPr="00F62E57">
        <w:t>p</w:t>
      </w:r>
      <w:r w:rsidRPr="00F62E57">
        <w:t xml:space="preserve">roxy </w:t>
      </w:r>
      <w:r w:rsidR="00774E1E" w:rsidRPr="00F62E57">
        <w:t xml:space="preserve">between the </w:t>
      </w:r>
      <w:r w:rsidRPr="00F62E57">
        <w:t>AUSF and the WLAN Access Point.</w:t>
      </w:r>
    </w:p>
    <w:p w14:paraId="71424425" w14:textId="32CD80F6" w:rsidR="00E70655" w:rsidRPr="00F62E57" w:rsidRDefault="00EA0292" w:rsidP="00EA0292">
      <w:pPr>
        <w:pStyle w:val="B10"/>
      </w:pPr>
      <w:r w:rsidRPr="00F62E57">
        <w:t>5.</w:t>
      </w:r>
      <w:r w:rsidRPr="00F62E57">
        <w:tab/>
      </w:r>
      <w:r w:rsidR="00E70655" w:rsidRPr="00F62E57">
        <w:t>The NSWO NF sends the message Nausf_UEAuthentication_Authenticate Request with SUCI, Serving network name and NSWO indicator towards the AUSF. NSWO_indicator conveys the information to the AUSF that this authentication procedure is triggered for Non-seamless WLAN offload purposes.</w:t>
      </w:r>
    </w:p>
    <w:p w14:paraId="1283E979" w14:textId="46615DB4" w:rsidR="00760D8F" w:rsidRPr="00F62E57" w:rsidRDefault="00E70655" w:rsidP="00EA0292">
      <w:pPr>
        <w:pStyle w:val="NO"/>
      </w:pPr>
      <w:r w:rsidRPr="00F62E57">
        <w:t xml:space="preserve">NOTE </w:t>
      </w:r>
      <w:r w:rsidR="004F723E" w:rsidRPr="00F62E57">
        <w:t>3</w:t>
      </w:r>
      <w:r w:rsidRPr="00F62E57">
        <w:t>:</w:t>
      </w:r>
      <w:r w:rsidR="00A91596">
        <w:tab/>
      </w:r>
      <w:r w:rsidRPr="00F62E57">
        <w:t>Serving Network Name used between UE and HN could be pre-agreed default SN Name (for example 5G:NSWO) or pre-configured WLAN ID for NSWO purpose only.</w:t>
      </w:r>
    </w:p>
    <w:p w14:paraId="570EDFB3" w14:textId="4834EE19" w:rsidR="00760D8F" w:rsidRPr="00F62E57" w:rsidRDefault="00EA0292" w:rsidP="00EA0292">
      <w:pPr>
        <w:pStyle w:val="B10"/>
      </w:pPr>
      <w:r w:rsidRPr="00F62E57">
        <w:t>6.</w:t>
      </w:r>
      <w:r w:rsidRPr="00F62E57">
        <w:tab/>
      </w:r>
      <w:r w:rsidR="00E70655" w:rsidRPr="00F62E57">
        <w:t>The AUSF (EAP authentication server) sends a Nudm_UEAuthentication_Get Request to the UDM including SUCI and NSWO indicator.</w:t>
      </w:r>
    </w:p>
    <w:p w14:paraId="2677BF01" w14:textId="4E0C62B4" w:rsidR="00E70655" w:rsidRPr="00EB30D2" w:rsidRDefault="00760D8F" w:rsidP="00EA0292">
      <w:pPr>
        <w:pStyle w:val="NO"/>
      </w:pPr>
      <w:r w:rsidRPr="00F62E57">
        <w:lastRenderedPageBreak/>
        <w:t xml:space="preserve">NOTE </w:t>
      </w:r>
      <w:r w:rsidR="004F723E" w:rsidRPr="00F62E57">
        <w:t>4</w:t>
      </w:r>
      <w:r w:rsidRPr="00F62E57">
        <w:tab/>
        <w:t xml:space="preserve">Whether existing service operations used for primary authentication (Nausf_UEAuthentication_Authenticate and Nudm_UEAuthentication_Get) can be </w:t>
      </w:r>
      <w:r w:rsidR="00203A6F" w:rsidRPr="00F62E57">
        <w:t>reused</w:t>
      </w:r>
      <w:r w:rsidRPr="00F62E57">
        <w:t xml:space="preserve"> for NSWO or new service operations for NSWO execution independent from primary authentication service operations </w:t>
      </w:r>
      <w:r w:rsidRPr="00EB30D2">
        <w:t>(</w:t>
      </w:r>
      <w:r w:rsidR="008D232E">
        <w:t>e.g.</w:t>
      </w:r>
      <w:r w:rsidRPr="00EB30D2">
        <w:t xml:space="preserve"> Nausf_UEAuthentication_NSWOAuthenticate and Nudm_UEAuthentication_GetNSWO) are to be defined, will be decided in the normative phase.</w:t>
      </w:r>
    </w:p>
    <w:p w14:paraId="77EA09AD" w14:textId="3DA82E39" w:rsidR="00E70655" w:rsidRPr="00EB30D2" w:rsidRDefault="00EA0292" w:rsidP="00EA0292">
      <w:pPr>
        <w:pStyle w:val="B10"/>
      </w:pPr>
      <w:r w:rsidRPr="00EB30D2">
        <w:t>7.</w:t>
      </w:r>
      <w:r w:rsidRPr="00EB30D2">
        <w:tab/>
      </w:r>
      <w:r w:rsidR="00E70655" w:rsidRPr="00EB30D2">
        <w:t>Upon reception of the Nudm_UEAuthentication_Get Request, the UDM invokes SIDF if a SUCI is received. SIDF de-conceal SUCI to gain SUPI before UDM can process the request. UDM generates the EAP-AKA</w:t>
      </w:r>
      <w:r w:rsidR="00EB30D2" w:rsidRPr="00EB30D2">
        <w:t>'</w:t>
      </w:r>
      <w:r w:rsidR="00E70655" w:rsidRPr="00EB30D2">
        <w:t xml:space="preserve"> authentication vector (RAND, AUTN, XRES, CK´ and IK´) </w:t>
      </w:r>
      <w:r w:rsidR="00774E1E" w:rsidRPr="00EB30D2">
        <w:t xml:space="preserve">based on SN name or NSWO indication </w:t>
      </w:r>
      <w:r w:rsidR="00E70655" w:rsidRPr="00EB30D2">
        <w:t>and passes it along with SUPI to AUSF in a Nudm_UEAuthentication_Get Response message.</w:t>
      </w:r>
    </w:p>
    <w:p w14:paraId="62153917" w14:textId="6CF7A750" w:rsidR="00E70655" w:rsidRPr="00EB30D2" w:rsidRDefault="00EA0292" w:rsidP="00EA0292">
      <w:pPr>
        <w:pStyle w:val="B10"/>
      </w:pPr>
      <w:r w:rsidRPr="00EB30D2">
        <w:t>8.</w:t>
      </w:r>
      <w:r w:rsidRPr="00EB30D2">
        <w:tab/>
      </w:r>
      <w:r w:rsidR="00E70655" w:rsidRPr="00EB30D2">
        <w:t>The AUSF stores XRES for future verification. The AUSF sends the EAP-Request/AKA'-Challenge message to the NSWO NF in a Nausf_UEAuthentication_Authenticate Response message.</w:t>
      </w:r>
    </w:p>
    <w:p w14:paraId="14031EEE" w14:textId="2372FC43" w:rsidR="00E70655" w:rsidRPr="00EB30D2" w:rsidRDefault="00EA0292" w:rsidP="00EA0292">
      <w:pPr>
        <w:pStyle w:val="B10"/>
      </w:pPr>
      <w:r w:rsidRPr="00EB30D2">
        <w:t>9.</w:t>
      </w:r>
      <w:r w:rsidRPr="00EB30D2">
        <w:tab/>
      </w:r>
      <w:r w:rsidR="00E70655" w:rsidRPr="00EB30D2">
        <w:t>The NSWO NF sends SWa protocol message with EAP-Request/AKA'-Challenge message to the WLAN AP.</w:t>
      </w:r>
    </w:p>
    <w:p w14:paraId="0E518990" w14:textId="05717D01" w:rsidR="00E70655" w:rsidRPr="00EB30D2" w:rsidRDefault="00EA0292" w:rsidP="00EA0292">
      <w:pPr>
        <w:pStyle w:val="B10"/>
      </w:pPr>
      <w:r w:rsidRPr="00EB30D2">
        <w:t>10.</w:t>
      </w:r>
      <w:r w:rsidRPr="00EB30D2">
        <w:tab/>
      </w:r>
      <w:r w:rsidR="00E70655" w:rsidRPr="00EB30D2">
        <w:t>The WLAN AP forwards the same EAP-Request/AKA'-Challenge message to the UE.</w:t>
      </w:r>
    </w:p>
    <w:p w14:paraId="69170E82" w14:textId="58815E49" w:rsidR="00E70655" w:rsidRPr="00F62E57" w:rsidRDefault="00EA0292" w:rsidP="00EA0292">
      <w:pPr>
        <w:pStyle w:val="B10"/>
      </w:pPr>
      <w:r w:rsidRPr="00EB30D2">
        <w:t>11.</w:t>
      </w:r>
      <w:r w:rsidRPr="00EB30D2">
        <w:tab/>
      </w:r>
      <w:r w:rsidR="00E70655" w:rsidRPr="00EB30D2">
        <w:t>At receipt of the RAND and AUTN,</w:t>
      </w:r>
      <w:r w:rsidR="00774E1E" w:rsidRPr="00EB30D2">
        <w:t xml:space="preserve"> the ME construct the SN name, and</w:t>
      </w:r>
      <w:r w:rsidR="00E70655" w:rsidRPr="00EB30D2">
        <w:t xml:space="preserve"> the USIM in the UE verifies the freshness of the AV' by checking whether AUTN can be accepted as described in TS 33.102</w:t>
      </w:r>
      <w:ins w:id="65" w:author="33.881_CR0001_(Rel-17)_FS_NSWO_5G" w:date="2022-03-23T17:01:00Z">
        <w:r w:rsidR="005A36B4">
          <w:t xml:space="preserve"> [7]</w:t>
        </w:r>
      </w:ins>
      <w:r w:rsidR="00E70655" w:rsidRPr="00EB30D2">
        <w:t>. If so, the USIM computes a response RES. The USIM returns RES, CK, IK to the ME. The ME derives CK' and IK' according to TS 33.501</w:t>
      </w:r>
      <w:r w:rsidRPr="00EB30D2">
        <w:t> </w:t>
      </w:r>
      <w:r w:rsidR="00E70655" w:rsidRPr="00EB30D2">
        <w:t>[2] Annex A.3. If the verification of the AUTN fails on the USIM, then the USIM and ME proceed as described in TS 33.501</w:t>
      </w:r>
      <w:r w:rsidRPr="00EB30D2">
        <w:t> </w:t>
      </w:r>
      <w:r w:rsidR="00E70655" w:rsidRPr="00EB30D2">
        <w:t>[2]</w:t>
      </w:r>
      <w:r w:rsidR="009D6892" w:rsidRPr="00EB30D2">
        <w:t xml:space="preserve"> </w:t>
      </w:r>
      <w:r w:rsidR="008D4155">
        <w:t>clause</w:t>
      </w:r>
      <w:r w:rsidR="00E70655" w:rsidRPr="00EB30D2">
        <w:t xml:space="preserve"> 6.1.</w:t>
      </w:r>
      <w:r w:rsidR="00E70655" w:rsidRPr="00F62E57">
        <w:t xml:space="preserve">3.3. </w:t>
      </w:r>
      <w:r w:rsidR="00774E1E" w:rsidRPr="00F62E57">
        <w:t>The UE derives the MSK and EMSK as described in RFC</w:t>
      </w:r>
      <w:r w:rsidR="00EB30D2">
        <w:t> </w:t>
      </w:r>
      <w:r w:rsidR="00774E1E" w:rsidRPr="00F62E57">
        <w:t>5448</w:t>
      </w:r>
      <w:r w:rsidRPr="00F62E57">
        <w:t> </w:t>
      </w:r>
      <w:r w:rsidR="00774E1E" w:rsidRPr="00F62E57">
        <w:t>[5]. The UE may use MSK as the pre-shared key for 4-way handshake when it is using NSWO. When the UE is using NSWO, the K</w:t>
      </w:r>
      <w:r w:rsidR="00774E1E" w:rsidRPr="00F62E57">
        <w:rPr>
          <w:vertAlign w:val="subscript"/>
        </w:rPr>
        <w:t>AUSF</w:t>
      </w:r>
      <w:r w:rsidR="00774E1E" w:rsidRPr="00F62E57">
        <w:t xml:space="preserve"> is not needed to be generated by the UE.</w:t>
      </w:r>
    </w:p>
    <w:p w14:paraId="42683CF6" w14:textId="3AAB0E1C" w:rsidR="00E70655" w:rsidRPr="00F62E57" w:rsidRDefault="00EA0292" w:rsidP="00EA0292">
      <w:pPr>
        <w:pStyle w:val="B10"/>
      </w:pPr>
      <w:r w:rsidRPr="00F62E57">
        <w:t>12.</w:t>
      </w:r>
      <w:r w:rsidRPr="00F62E57">
        <w:tab/>
      </w:r>
      <w:r w:rsidR="00E70655" w:rsidRPr="00F62E57">
        <w:t>The UE sends the EAP-Response/AKA'-Challenge message to the WLAN AP.</w:t>
      </w:r>
    </w:p>
    <w:p w14:paraId="38FE5F19" w14:textId="425677AD" w:rsidR="00E70655" w:rsidRPr="00F62E57" w:rsidRDefault="00EA0292" w:rsidP="00EA0292">
      <w:pPr>
        <w:pStyle w:val="B10"/>
      </w:pPr>
      <w:r w:rsidRPr="00F62E57">
        <w:t>13.</w:t>
      </w:r>
      <w:r w:rsidRPr="00F62E57">
        <w:tab/>
      </w:r>
      <w:r w:rsidR="00E70655" w:rsidRPr="00F62E57">
        <w:t>The WLAN AP forwards the EAP-Response/AKA'-Challenge message in SWa protocol message to NSWO NF.</w:t>
      </w:r>
    </w:p>
    <w:p w14:paraId="5546AB86" w14:textId="1AC69BE7" w:rsidR="00E70655" w:rsidRPr="00F62E57" w:rsidRDefault="00EA0292" w:rsidP="00EA0292">
      <w:pPr>
        <w:pStyle w:val="B10"/>
      </w:pPr>
      <w:r w:rsidRPr="00F62E57">
        <w:t>14.</w:t>
      </w:r>
      <w:r w:rsidRPr="00F62E57">
        <w:tab/>
      </w:r>
      <w:r w:rsidR="00E70655" w:rsidRPr="00F62E57">
        <w:t>The NSWO NF sends the Nausf_UEAuthentication_Authenticate Request with EAP-Response/AKA'-Challenge message to AUSF.</w:t>
      </w:r>
    </w:p>
    <w:p w14:paraId="10E6E4D1" w14:textId="3C276E19" w:rsidR="00E70655" w:rsidRPr="00F62E57" w:rsidRDefault="00EA0292" w:rsidP="00EA0292">
      <w:pPr>
        <w:pStyle w:val="B10"/>
      </w:pPr>
      <w:r w:rsidRPr="00F62E57">
        <w:t>15.</w:t>
      </w:r>
      <w:r w:rsidRPr="00F62E57">
        <w:tab/>
      </w:r>
      <w:r w:rsidR="00E70655" w:rsidRPr="00F62E57">
        <w:t xml:space="preserve">The AUSF verifies if the received response RES matches the stored and expected response XRES. If the AUSF has successfully verified, it will continue as follows to step 16, otherwise it will return an error to the NSWO NF. </w:t>
      </w:r>
      <w:r w:rsidR="00774E1E" w:rsidRPr="00F62E57">
        <w:t>The AUSF does not trigger linking increased home control to subsequent procedures.</w:t>
      </w:r>
    </w:p>
    <w:p w14:paraId="5BC846D4" w14:textId="337FB8FA" w:rsidR="00E70655" w:rsidRPr="00F62E57" w:rsidRDefault="00EA0292" w:rsidP="00EA0292">
      <w:pPr>
        <w:pStyle w:val="B10"/>
      </w:pPr>
      <w:r w:rsidRPr="00F62E57">
        <w:t>16.</w:t>
      </w:r>
      <w:r w:rsidRPr="00F62E57">
        <w:tab/>
      </w:r>
      <w:r w:rsidR="00E70655" w:rsidRPr="00F62E57">
        <w:t>The AUSF derives the required MSK key</w:t>
      </w:r>
      <w:r w:rsidR="00774E1E" w:rsidRPr="00F62E57">
        <w:t xml:space="preserve"> </w:t>
      </w:r>
      <w:r w:rsidR="00033270" w:rsidRPr="00F62E57">
        <w:t>f</w:t>
      </w:r>
      <w:r w:rsidR="00033270" w:rsidRPr="00EB30D2">
        <w:t>rom CK</w:t>
      </w:r>
      <w:r w:rsidR="00EB30D2" w:rsidRPr="00EB30D2">
        <w:t>'</w:t>
      </w:r>
      <w:r w:rsidR="00033270" w:rsidRPr="00EB30D2">
        <w:t xml:space="preserve"> and IK</w:t>
      </w:r>
      <w:r w:rsidR="00EB30D2" w:rsidRPr="00EB30D2">
        <w:t>'</w:t>
      </w:r>
      <w:r w:rsidR="00033270" w:rsidRPr="00EB30D2">
        <w:t xml:space="preserve"> as per Annex</w:t>
      </w:r>
      <w:r w:rsidR="00033270" w:rsidRPr="00F62E57">
        <w:t xml:space="preserve"> F of TS 33.501</w:t>
      </w:r>
      <w:ins w:id="66" w:author="33.881_CR0001_(Rel-17)_FS_NSWO_5G" w:date="2022-03-23T17:02:00Z">
        <w:r w:rsidR="005A36B4">
          <w:t>[2]</w:t>
        </w:r>
      </w:ins>
      <w:r w:rsidR="00033270" w:rsidRPr="00F62E57">
        <w:t xml:space="preserve"> </w:t>
      </w:r>
      <w:r w:rsidR="00774E1E" w:rsidRPr="00F62E57">
        <w:t>and EMSK as described in RFC 5448[5]</w:t>
      </w:r>
      <w:r w:rsidR="00E70655" w:rsidRPr="00F62E57">
        <w:t>. The AUSF sends Nausf_UEAuthentication_Authenticate Response message with EAP-success, MSK key to NSWO NF.</w:t>
      </w:r>
    </w:p>
    <w:p w14:paraId="098924EB" w14:textId="6728AA0E" w:rsidR="00760D8F" w:rsidRPr="00F62E57" w:rsidRDefault="00760D8F" w:rsidP="00EA0292">
      <w:pPr>
        <w:pStyle w:val="NO"/>
      </w:pPr>
      <w:r w:rsidRPr="00F62E57">
        <w:t xml:space="preserve">NOTE </w:t>
      </w:r>
      <w:r w:rsidR="004F723E" w:rsidRPr="00F62E57">
        <w:t>5</w:t>
      </w:r>
      <w:r w:rsidRPr="00F62E57">
        <w:t>:</w:t>
      </w:r>
      <w:r w:rsidR="00A91596">
        <w:tab/>
      </w:r>
      <w:r w:rsidRPr="00F62E57">
        <w:t xml:space="preserve">AUSF could also optionally provide SUPI to NSWO NF. </w:t>
      </w:r>
    </w:p>
    <w:p w14:paraId="0E83DBC1" w14:textId="2C71F80C" w:rsidR="00774E1E" w:rsidRPr="00F62E57" w:rsidRDefault="00EA0292" w:rsidP="00EA0292">
      <w:pPr>
        <w:pStyle w:val="B10"/>
      </w:pPr>
      <w:r w:rsidRPr="00F62E57">
        <w:t>17.</w:t>
      </w:r>
      <w:r w:rsidRPr="00F62E57">
        <w:tab/>
      </w:r>
      <w:r w:rsidR="00774E1E" w:rsidRPr="00F62E57">
        <w:t>When the AUSF performs the NSWO authentication, the K</w:t>
      </w:r>
      <w:r w:rsidR="00774E1E" w:rsidRPr="00F62E57">
        <w:rPr>
          <w:vertAlign w:val="subscript"/>
        </w:rPr>
        <w:t>AUSF</w:t>
      </w:r>
      <w:r w:rsidR="00774E1E" w:rsidRPr="00F62E57">
        <w:t xml:space="preserve"> is not needed to be generated by the AUSF.</w:t>
      </w:r>
    </w:p>
    <w:p w14:paraId="49258254" w14:textId="23CB88C9" w:rsidR="00E70655" w:rsidRPr="00F62E57" w:rsidRDefault="00EA0292" w:rsidP="00EA0292">
      <w:pPr>
        <w:pStyle w:val="B10"/>
      </w:pPr>
      <w:r w:rsidRPr="00F62E57">
        <w:t>18.</w:t>
      </w:r>
      <w:r w:rsidRPr="00F62E57">
        <w:tab/>
      </w:r>
      <w:r w:rsidR="00E70655" w:rsidRPr="00F62E57">
        <w:t xml:space="preserve">The NSWO NF sends a SWa protocol message with EAP-success and </w:t>
      </w:r>
      <w:r w:rsidR="00033270" w:rsidRPr="00F62E57">
        <w:t>MSK</w:t>
      </w:r>
      <w:r w:rsidR="00E70655" w:rsidRPr="00F62E57">
        <w:t xml:space="preserve"> to WLAN. EAP-success message is forwarded from WLAN AP to the UE. The </w:t>
      </w:r>
      <w:del w:id="67" w:author="33.881_CR0001_(Rel-17)_FS_NSWO_5G" w:date="2022-03-23T17:02:00Z">
        <w:r w:rsidR="00E70655" w:rsidRPr="00F62E57" w:rsidDel="005A36B4">
          <w:delText xml:space="preserve">master </w:delText>
        </w:r>
      </w:del>
      <w:r w:rsidR="00E70655" w:rsidRPr="00F62E57">
        <w:t xml:space="preserve">key </w:t>
      </w:r>
      <w:del w:id="68" w:author="33.881_CR0001_(Rel-17)_FS_NSWO_5G" w:date="2022-03-23T17:02:00Z">
        <w:r w:rsidR="00E70655" w:rsidRPr="00F62E57" w:rsidDel="005A36B4">
          <w:delText>(</w:delText>
        </w:r>
      </w:del>
      <w:r w:rsidR="00E70655" w:rsidRPr="00F62E57">
        <w:t>MSK</w:t>
      </w:r>
      <w:del w:id="69" w:author="33.881_CR0001_(Rel-17)_FS_NSWO_5G" w:date="2022-03-23T17:02:00Z">
        <w:r w:rsidR="00E70655" w:rsidRPr="00F62E57" w:rsidDel="005A36B4">
          <w:delText>)</w:delText>
        </w:r>
      </w:del>
      <w:r w:rsidR="00E70655" w:rsidRPr="00F62E57">
        <w:t xml:space="preserve"> is passed on by the NSWO NF to WLAN AP.</w:t>
      </w:r>
    </w:p>
    <w:p w14:paraId="4F1545A5" w14:textId="224CE083" w:rsidR="007761A0" w:rsidRPr="00F62E57" w:rsidRDefault="00EA0292" w:rsidP="00EA0292">
      <w:pPr>
        <w:pStyle w:val="B10"/>
      </w:pPr>
      <w:r w:rsidRPr="00F62E57">
        <w:tab/>
      </w:r>
      <w:r w:rsidR="00E70655" w:rsidRPr="00F62E57">
        <w:t xml:space="preserve">Further WLAN keys </w:t>
      </w:r>
      <w:r w:rsidR="00774E1E" w:rsidRPr="00F62E57">
        <w:t xml:space="preserve">may be </w:t>
      </w:r>
      <w:r w:rsidR="00E70655" w:rsidRPr="00F62E57">
        <w:t xml:space="preserve">generated in UE and WLAN AP independently. </w:t>
      </w:r>
      <w:r w:rsidR="00774E1E" w:rsidRPr="00F62E57">
        <w:t xml:space="preserve">When </w:t>
      </w:r>
      <w:r w:rsidR="00E70655" w:rsidRPr="00F62E57">
        <w:t xml:space="preserve">a 4-way handshake is executed </w:t>
      </w:r>
      <w:del w:id="70" w:author="33.881_CR0001_(Rel-17)_FS_NSWO_5G" w:date="2022-03-23T17:02:00Z">
        <w:r w:rsidR="00E70655" w:rsidRPr="00F62E57" w:rsidDel="005A36B4">
          <w:delText xml:space="preserve">(see IEEE 802.11) </w:delText>
        </w:r>
      </w:del>
      <w:r w:rsidR="00E70655" w:rsidRPr="00F62E57">
        <w:t>which establishes a security context between the WLAN AP and the UE.</w:t>
      </w:r>
    </w:p>
    <w:p w14:paraId="66212141" w14:textId="77777777" w:rsidR="007761A0" w:rsidRPr="00F62E57" w:rsidRDefault="007761A0" w:rsidP="007761A0">
      <w:pPr>
        <w:pStyle w:val="Heading3"/>
      </w:pPr>
      <w:bookmarkStart w:id="71" w:name="_Toc89090995"/>
      <w:r w:rsidRPr="00F62E57">
        <w:t>6.1.3</w:t>
      </w:r>
      <w:r w:rsidRPr="00F62E57">
        <w:tab/>
        <w:t>System impact</w:t>
      </w:r>
      <w:bookmarkEnd w:id="71"/>
    </w:p>
    <w:p w14:paraId="120E786B" w14:textId="77777777" w:rsidR="007761A0" w:rsidRPr="00F62E57" w:rsidRDefault="007761A0" w:rsidP="007761A0">
      <w:r w:rsidRPr="00F62E57">
        <w:t xml:space="preserve">NSWO NF: </w:t>
      </w:r>
    </w:p>
    <w:p w14:paraId="502E4AFB" w14:textId="77777777" w:rsidR="007761A0" w:rsidRPr="00F62E57" w:rsidRDefault="007761A0" w:rsidP="007761A0">
      <w:pPr>
        <w:pStyle w:val="B10"/>
      </w:pPr>
      <w:r w:rsidRPr="00F62E57">
        <w:t>-</w:t>
      </w:r>
      <w:r w:rsidRPr="00F62E57">
        <w:tab/>
        <w:t>New NF which needs to support enhanced Diameter SWa protocol to access points and SBI towards AUSF for authentication.</w:t>
      </w:r>
    </w:p>
    <w:p w14:paraId="1AFF5C2C" w14:textId="77777777" w:rsidR="007761A0" w:rsidRPr="00F62E57" w:rsidRDefault="007761A0" w:rsidP="007761A0">
      <w:r w:rsidRPr="00F62E57">
        <w:t>AUSF:</w:t>
      </w:r>
    </w:p>
    <w:p w14:paraId="517FC76B" w14:textId="70D71C8B" w:rsidR="007761A0" w:rsidRPr="00F62E57" w:rsidRDefault="007761A0" w:rsidP="007761A0">
      <w:pPr>
        <w:pStyle w:val="B10"/>
      </w:pPr>
      <w:r w:rsidRPr="00F62E57">
        <w:t>-</w:t>
      </w:r>
      <w:r w:rsidRPr="00F62E57">
        <w:tab/>
        <w:t>Modifications to primary authentication Nausf_UEAuthentication_Authenticate, modifications to AUSF logic for primary authentication, modification to key hierarchy handling</w:t>
      </w:r>
      <w:r w:rsidR="00D52C03">
        <w:t>.</w:t>
      </w:r>
      <w:r w:rsidRPr="00F62E57">
        <w:t xml:space="preserve"> </w:t>
      </w:r>
    </w:p>
    <w:p w14:paraId="2E123FFE" w14:textId="4A4621CE" w:rsidR="007761A0" w:rsidRPr="00F62E57" w:rsidRDefault="007761A0" w:rsidP="00822B59">
      <w:pPr>
        <w:keepNext/>
      </w:pPr>
      <w:r w:rsidRPr="00F62E57">
        <w:lastRenderedPageBreak/>
        <w:t>UDM</w:t>
      </w:r>
      <w:r w:rsidR="00EB30D2">
        <w:t>:</w:t>
      </w:r>
    </w:p>
    <w:p w14:paraId="0D2DD13D" w14:textId="0FF574E5" w:rsidR="007761A0" w:rsidRPr="00F62E57" w:rsidRDefault="007761A0" w:rsidP="007761A0">
      <w:pPr>
        <w:pStyle w:val="B10"/>
      </w:pPr>
      <w:r w:rsidRPr="00F62E57">
        <w:t>-</w:t>
      </w:r>
      <w:r w:rsidRPr="00F62E57">
        <w:tab/>
      </w:r>
      <w:r w:rsidR="00B44FB2" w:rsidRPr="00F62E57">
        <w:t>Modifications to Nudm_UEAuthentication procedure and primary authentication logic.</w:t>
      </w:r>
    </w:p>
    <w:p w14:paraId="49FCC1A1" w14:textId="77777777" w:rsidR="007761A0" w:rsidRPr="00F62E57" w:rsidRDefault="007761A0" w:rsidP="007761A0">
      <w:r w:rsidRPr="00F62E57">
        <w:t>UE:</w:t>
      </w:r>
    </w:p>
    <w:p w14:paraId="62075258" w14:textId="7E13FC42" w:rsidR="00E70655" w:rsidRPr="00F62E57" w:rsidRDefault="007761A0" w:rsidP="00EA0292">
      <w:pPr>
        <w:pStyle w:val="B10"/>
      </w:pPr>
      <w:r w:rsidRPr="00F62E57">
        <w:t>-</w:t>
      </w:r>
      <w:r w:rsidR="00A91596">
        <w:tab/>
      </w:r>
      <w:r w:rsidRPr="00F62E57">
        <w:t>Support for SUCI for 5G NSWO.</w:t>
      </w:r>
    </w:p>
    <w:p w14:paraId="4DEEE411" w14:textId="7EB2FA9C" w:rsidR="00E70655" w:rsidRPr="00F62E57" w:rsidRDefault="00E70655" w:rsidP="00E70655">
      <w:pPr>
        <w:pStyle w:val="Heading3"/>
      </w:pPr>
      <w:bookmarkStart w:id="72" w:name="_Toc89090996"/>
      <w:r w:rsidRPr="00F62E57">
        <w:t>6.1.</w:t>
      </w:r>
      <w:r w:rsidR="007761A0" w:rsidRPr="00F62E57">
        <w:t>4</w:t>
      </w:r>
      <w:r w:rsidRPr="00F62E57">
        <w:tab/>
        <w:t>Evaluation</w:t>
      </w:r>
      <w:bookmarkEnd w:id="72"/>
    </w:p>
    <w:p w14:paraId="7C03C50E" w14:textId="391C2BA5" w:rsidR="00033270" w:rsidRPr="00F62E57" w:rsidRDefault="00033270" w:rsidP="00033270">
      <w:r w:rsidRPr="00F62E57">
        <w:t xml:space="preserve">The existing AAA server can be modified with the new NSWO NF functionality. </w:t>
      </w:r>
    </w:p>
    <w:p w14:paraId="56D32271" w14:textId="4C3371CD" w:rsidR="00E70655" w:rsidRPr="00EB30D2" w:rsidRDefault="00E70655" w:rsidP="00E70655">
      <w:r w:rsidRPr="00F62E57">
        <w:t>Existing EAP-</w:t>
      </w:r>
      <w:r w:rsidRPr="00EB30D2">
        <w:t>AKA</w:t>
      </w:r>
      <w:r w:rsidR="00EB30D2" w:rsidRPr="00EB30D2">
        <w:t>'</w:t>
      </w:r>
      <w:r w:rsidRPr="00EB30D2">
        <w:t xml:space="preserve"> authentication is adapted with impact on network nodes </w:t>
      </w:r>
      <w:r w:rsidR="007761A0" w:rsidRPr="00EB30D2">
        <w:t xml:space="preserve">and UE </w:t>
      </w:r>
      <w:r w:rsidRPr="00EB30D2">
        <w:t xml:space="preserve">and </w:t>
      </w:r>
      <w:r w:rsidR="00203A6F" w:rsidRPr="00EB30D2">
        <w:t>fulfilling</w:t>
      </w:r>
      <w:r w:rsidRPr="00EB30D2">
        <w:t xml:space="preserve"> to the NSWO requirement.</w:t>
      </w:r>
    </w:p>
    <w:p w14:paraId="53CAE68B" w14:textId="77777777" w:rsidR="007761A0" w:rsidRPr="00EB30D2" w:rsidRDefault="007761A0" w:rsidP="007761A0">
      <w:r w:rsidRPr="00EB30D2">
        <w:t>The solution proposes to reuse existing AUSF/UDM services of primary authentication for 5G NSWO. It would impact on primary authentication architecture, procedures and key hierarchy handling:</w:t>
      </w:r>
    </w:p>
    <w:p w14:paraId="29FB4481" w14:textId="71ED16BA" w:rsidR="007761A0" w:rsidRPr="00F62E57" w:rsidRDefault="007761A0" w:rsidP="007761A0">
      <w:pPr>
        <w:pStyle w:val="B10"/>
      </w:pPr>
      <w:r w:rsidRPr="00EB30D2">
        <w:t>-</w:t>
      </w:r>
      <w:r w:rsidRPr="00EB30D2">
        <w:tab/>
        <w:t xml:space="preserve">Technically it is feasible to use AUSF as EAP server and UDM for AV generation and SUPI Privacy for 5G NSWO. </w:t>
      </w:r>
      <w:r w:rsidR="00B44FB2" w:rsidRPr="00EB30D2">
        <w:t>I</w:t>
      </w:r>
      <w:r w:rsidRPr="00EB30D2">
        <w:t xml:space="preserve">t requires yet different logic in AUSF, </w:t>
      </w:r>
      <w:r w:rsidR="008D232E">
        <w:t>e.g.</w:t>
      </w:r>
      <w:r w:rsidRPr="00EB30D2">
        <w:t xml:space="preserve"> to handle NSWO authentication different from primary authentication and different key hierarchy handling based on different input</w:t>
      </w:r>
      <w:r w:rsidR="00B44FB2" w:rsidRPr="00EB30D2">
        <w:t xml:space="preserve"> and in UDM (</w:t>
      </w:r>
      <w:r w:rsidR="008D232E">
        <w:t>e.g.</w:t>
      </w:r>
      <w:r w:rsidR="00B44FB2" w:rsidRPr="00EB30D2">
        <w:t xml:space="preserve"> to handle authentication method selection, possible separate SQN range handling, AKMA indication handli</w:t>
      </w:r>
      <w:r w:rsidR="00B44FB2" w:rsidRPr="00F62E57">
        <w:t>ng) for NSWO authentication different from primary authentication</w:t>
      </w:r>
      <w:r w:rsidRPr="00F62E57">
        <w:t>.</w:t>
      </w:r>
    </w:p>
    <w:p w14:paraId="1B7D450B" w14:textId="71C0A533" w:rsidR="00E70655" w:rsidRPr="00F62E57" w:rsidRDefault="007761A0" w:rsidP="007761A0">
      <w:pPr>
        <w:pStyle w:val="B10"/>
      </w:pPr>
      <w:r w:rsidRPr="00F62E57">
        <w:t>-</w:t>
      </w:r>
      <w:r w:rsidRPr="00F62E57">
        <w:tab/>
        <w:t>Assumed that a subset of SWa is required and a new reference point might be needed.</w:t>
      </w:r>
    </w:p>
    <w:p w14:paraId="35F8B600" w14:textId="0EA8FBBE" w:rsidR="000123F0" w:rsidRPr="00F62E57" w:rsidRDefault="000123F0" w:rsidP="000123F0">
      <w:pPr>
        <w:pStyle w:val="Heading2"/>
        <w:rPr>
          <w:rFonts w:eastAsia="SimSun"/>
        </w:rPr>
      </w:pPr>
      <w:bookmarkStart w:id="73" w:name="_Toc89090997"/>
      <w:r w:rsidRPr="00F62E57">
        <w:rPr>
          <w:rFonts w:eastAsia="SimSun"/>
        </w:rPr>
        <w:t>6.2</w:t>
      </w:r>
      <w:r w:rsidRPr="00F62E57">
        <w:rPr>
          <w:rFonts w:eastAsia="SimSun"/>
        </w:rPr>
        <w:tab/>
        <w:t>Solution #</w:t>
      </w:r>
      <w:r w:rsidR="001A73C3" w:rsidRPr="00F62E57">
        <w:rPr>
          <w:rFonts w:eastAsia="SimSun"/>
        </w:rPr>
        <w:t>2</w:t>
      </w:r>
      <w:r w:rsidRPr="00F62E57">
        <w:rPr>
          <w:rFonts w:eastAsia="SimSun"/>
        </w:rPr>
        <w:t>: NSWO authentication using credentials retrieved from UDM/ARPF</w:t>
      </w:r>
      <w:bookmarkEnd w:id="73"/>
    </w:p>
    <w:p w14:paraId="216AEEC6" w14:textId="6C43C6E6" w:rsidR="000123F0" w:rsidRPr="00F62E57" w:rsidRDefault="000123F0" w:rsidP="000123F0">
      <w:pPr>
        <w:pStyle w:val="Heading3"/>
        <w:rPr>
          <w:rFonts w:eastAsia="SimSun"/>
        </w:rPr>
      </w:pPr>
      <w:bookmarkStart w:id="74" w:name="_Toc89090998"/>
      <w:r w:rsidRPr="00F62E57">
        <w:rPr>
          <w:rFonts w:eastAsia="SimSun"/>
        </w:rPr>
        <w:t>6.2.1</w:t>
      </w:r>
      <w:r w:rsidRPr="00F62E57">
        <w:rPr>
          <w:rFonts w:eastAsia="SimSun"/>
        </w:rPr>
        <w:tab/>
        <w:t>Introduction</w:t>
      </w:r>
      <w:bookmarkEnd w:id="74"/>
    </w:p>
    <w:p w14:paraId="1E56F46E" w14:textId="7567ABBA" w:rsidR="000123F0" w:rsidRPr="00F62E57" w:rsidRDefault="000123F0" w:rsidP="000123F0">
      <w:pPr>
        <w:rPr>
          <w:rFonts w:eastAsia="SimSun"/>
        </w:rPr>
      </w:pPr>
      <w:r w:rsidRPr="00F62E57">
        <w:t>This solution addresses key issue #1 (Support of EAP-A</w:t>
      </w:r>
      <w:r w:rsidRPr="00EB30D2">
        <w:t>KA</w:t>
      </w:r>
      <w:r w:rsidR="00EB30D2" w:rsidRPr="00EB30D2">
        <w:t>'</w:t>
      </w:r>
      <w:r w:rsidRPr="00EB30D2">
        <w:t xml:space="preserve"> auth</w:t>
      </w:r>
      <w:r w:rsidRPr="00F62E57">
        <w:t>entication for NSWO). This solution corresponds to a scenario where NSWO is executed for a user defined in a 5GC and the 5GC does not support interworking with EPC. This is, the home network of the user does not support HSS functionality.</w:t>
      </w:r>
      <w:r w:rsidR="000413EE" w:rsidRPr="00F62E57">
        <w:t xml:space="preserve"> The solution also covers the case when the 5G user makes use of a </w:t>
      </w:r>
      <w:r w:rsidR="00C15925">
        <w:t>LTE</w:t>
      </w:r>
      <w:r w:rsidR="000413EE" w:rsidRPr="00F62E57">
        <w:t xml:space="preserve"> ME and the case of a 5G user using pre-Rel-17 5G ME which does not support 5G NSWO of Rel-17.</w:t>
      </w:r>
      <w:r w:rsidR="009D6892" w:rsidRPr="00F62E57">
        <w:t xml:space="preserve"> </w:t>
      </w:r>
    </w:p>
    <w:p w14:paraId="08EBD2EA" w14:textId="7BA62C6D" w:rsidR="000123F0" w:rsidRPr="00F62E57" w:rsidRDefault="000123F0" w:rsidP="000123F0">
      <w:pPr>
        <w:pStyle w:val="Heading3"/>
        <w:rPr>
          <w:rFonts w:eastAsia="SimSun"/>
        </w:rPr>
      </w:pPr>
      <w:bookmarkStart w:id="75" w:name="_Toc89090999"/>
      <w:r w:rsidRPr="00F62E57">
        <w:rPr>
          <w:rFonts w:eastAsia="SimSun"/>
        </w:rPr>
        <w:t>6.2.2</w:t>
      </w:r>
      <w:r w:rsidRPr="00F62E57">
        <w:rPr>
          <w:rFonts w:eastAsia="SimSun"/>
        </w:rPr>
        <w:tab/>
        <w:t>Solution Details</w:t>
      </w:r>
      <w:bookmarkEnd w:id="75"/>
    </w:p>
    <w:p w14:paraId="5A072243" w14:textId="6361D16E" w:rsidR="000123F0" w:rsidRPr="00F62E57" w:rsidRDefault="000123F0" w:rsidP="00515F01">
      <w:pPr>
        <w:pStyle w:val="Heading4"/>
        <w:rPr>
          <w:rFonts w:eastAsia="SimSun"/>
        </w:rPr>
      </w:pPr>
      <w:bookmarkStart w:id="76" w:name="_Toc89091000"/>
      <w:r w:rsidRPr="00F62E57">
        <w:rPr>
          <w:rFonts w:eastAsia="SimSun"/>
        </w:rPr>
        <w:t>6.2.2.1</w:t>
      </w:r>
      <w:r w:rsidRPr="00F62E57">
        <w:rPr>
          <w:rFonts w:eastAsia="SimSun"/>
        </w:rPr>
        <w:tab/>
        <w:t>Architecture Overview</w:t>
      </w:r>
      <w:bookmarkEnd w:id="76"/>
    </w:p>
    <w:p w14:paraId="5EBA5A93" w14:textId="77777777" w:rsidR="000123F0" w:rsidRPr="00F62E57" w:rsidRDefault="000123F0" w:rsidP="000123F0">
      <w:pPr>
        <w:rPr>
          <w:rFonts w:eastAsia="SimSun"/>
          <w:lang w:eastAsia="zh-CN"/>
        </w:rPr>
      </w:pPr>
      <w:r w:rsidRPr="00F62E57">
        <w:rPr>
          <w:lang w:eastAsia="zh-CN"/>
        </w:rPr>
        <w:t xml:space="preserve">The architecture proposed by this solution is similar to the existing one in EPC. The 3GPP AAA server fetches authentication vectors over Diameter interface SWx. However, since HSS is not present it is proposed that an AAA-IWF is deployed to </w:t>
      </w:r>
      <w:r w:rsidRPr="00F62E57">
        <w:t>relay authentication vectors requests and perform related protocol conversion between Diameter SWx and SBA services towards the UDM/ARPF in the 5GC.</w:t>
      </w:r>
      <w:r w:rsidRPr="00F62E57">
        <w:rPr>
          <w:lang w:eastAsia="zh-CN"/>
        </w:rPr>
        <w:t xml:space="preserve"> The AAA-IWF can be realized by the NSSAAF and use existing N59 reference point with the UDM/ARPF</w:t>
      </w:r>
      <w:r w:rsidRPr="00F62E57">
        <w:t>.</w:t>
      </w:r>
    </w:p>
    <w:p w14:paraId="2E31AB5F" w14:textId="0AFF2167" w:rsidR="000123F0" w:rsidRPr="00F62E57" w:rsidRDefault="000123F0" w:rsidP="000123F0">
      <w:r w:rsidRPr="00F62E57">
        <w:t>Additionally, this solution can also support SUPI privacy. This requires the 3GPP AAA to use updated SWx or new diameter interface, called SW</w:t>
      </w:r>
      <w:r w:rsidRPr="00EB30D2">
        <w:t>x</w:t>
      </w:r>
      <w:r w:rsidR="00EB30D2" w:rsidRPr="00EB30D2">
        <w:t>'</w:t>
      </w:r>
      <w:r w:rsidRPr="00EB30D2">
        <w:t xml:space="preserve"> here</w:t>
      </w:r>
      <w:r w:rsidRPr="00F62E57">
        <w:t xml:space="preserve">, that includes the SUCI instead of an IMSI as UE ID. </w:t>
      </w:r>
    </w:p>
    <w:p w14:paraId="4288198D" w14:textId="40C5F0E8" w:rsidR="000123F0" w:rsidRPr="00F62E57" w:rsidRDefault="000123F0" w:rsidP="000123F0">
      <w:r w:rsidRPr="00F62E57">
        <w:t>The assumed architecture is described in Figure 6.2.2.1-1.</w:t>
      </w:r>
    </w:p>
    <w:p w14:paraId="7A491F58" w14:textId="77777777" w:rsidR="000123F0" w:rsidRPr="00A91596" w:rsidRDefault="000123F0" w:rsidP="00EA0292">
      <w:pPr>
        <w:pStyle w:val="TH"/>
      </w:pPr>
      <w:r w:rsidRPr="00F62E57">
        <w:rPr>
          <w:rFonts w:eastAsia="SimSun"/>
        </w:rPr>
        <w:object w:dxaOrig="8610" w:dyaOrig="3465" w14:anchorId="1179B9D5">
          <v:shape id="_x0000_i1028" type="#_x0000_t75" style="width:431.25pt;height:172.5pt" o:ole="">
            <v:imagedata r:id="rId17" o:title=""/>
          </v:shape>
          <o:OLEObject Type="Embed" ProgID="Visio.Drawing.11" ShapeID="_x0000_i1028" DrawAspect="Content" ObjectID="_1709560159" r:id="rId18"/>
        </w:object>
      </w:r>
    </w:p>
    <w:p w14:paraId="761A5B47" w14:textId="11EE952A" w:rsidR="000123F0" w:rsidRPr="00F62E57" w:rsidRDefault="000123F0" w:rsidP="00EA0292">
      <w:pPr>
        <w:pStyle w:val="TF"/>
      </w:pPr>
      <w:r w:rsidRPr="00F62E57">
        <w:t>Figure 6.2.2.1</w:t>
      </w:r>
      <w:r w:rsidRPr="00F62E57">
        <w:noBreakHyphen/>
      </w:r>
      <w:r w:rsidR="005B235D">
        <w:fldChar w:fldCharType="begin"/>
      </w:r>
      <w:r w:rsidR="005B235D">
        <w:instrText xml:space="preserve"> SEQ Figure \* ARABIC \s 1 </w:instrText>
      </w:r>
      <w:r w:rsidR="005B235D">
        <w:fldChar w:fldCharType="separate"/>
      </w:r>
      <w:r w:rsidR="00EA0292" w:rsidRPr="00F62E57">
        <w:t>1</w:t>
      </w:r>
      <w:r w:rsidR="005B235D">
        <w:fldChar w:fldCharType="end"/>
      </w:r>
      <w:r w:rsidRPr="00F62E57">
        <w:t>: NSWO access authentication using credentials retrieved from UDM/ARPF</w:t>
      </w:r>
    </w:p>
    <w:p w14:paraId="6C2CB504" w14:textId="08E9B555" w:rsidR="000123F0" w:rsidRPr="00F62E57" w:rsidRDefault="000123F0" w:rsidP="00515F01">
      <w:pPr>
        <w:pStyle w:val="Heading4"/>
        <w:rPr>
          <w:rFonts w:eastAsia="SimSun"/>
        </w:rPr>
      </w:pPr>
      <w:bookmarkStart w:id="77" w:name="_Toc89091001"/>
      <w:r w:rsidRPr="00F62E57">
        <w:rPr>
          <w:rFonts w:eastAsia="SimSun"/>
        </w:rPr>
        <w:t>6.2.2.2</w:t>
      </w:r>
      <w:r w:rsidRPr="00F62E57">
        <w:rPr>
          <w:rFonts w:eastAsia="SimSun"/>
        </w:rPr>
        <w:tab/>
        <w:t>Flows</w:t>
      </w:r>
      <w:bookmarkEnd w:id="77"/>
    </w:p>
    <w:p w14:paraId="03A550FB" w14:textId="77777777" w:rsidR="00EA0292" w:rsidRPr="00F62E57" w:rsidRDefault="003C286E" w:rsidP="00EA0292">
      <w:pPr>
        <w:pStyle w:val="TH"/>
      </w:pPr>
      <w:r w:rsidRPr="00F62E57">
        <w:object w:dxaOrig="12375" w:dyaOrig="10425" w14:anchorId="1269D54F">
          <v:shape id="_x0000_i1029" type="#_x0000_t75" style="width:477pt;height:403.5pt" o:ole="">
            <v:imagedata r:id="rId19" o:title=""/>
          </v:shape>
          <o:OLEObject Type="Embed" ProgID="Visio.Drawing.15" ShapeID="_x0000_i1029" DrawAspect="Content" ObjectID="_1709560160" r:id="rId20"/>
        </w:object>
      </w:r>
    </w:p>
    <w:p w14:paraId="0A294EF8" w14:textId="15549246" w:rsidR="000123F0" w:rsidRPr="00F62E57" w:rsidRDefault="000123F0" w:rsidP="00EA0292">
      <w:pPr>
        <w:pStyle w:val="TF"/>
        <w:rPr>
          <w:rFonts w:eastAsia="SimSun"/>
        </w:rPr>
      </w:pPr>
      <w:r w:rsidRPr="00F62E57">
        <w:t>Figure 6.2.</w:t>
      </w:r>
      <w:r w:rsidR="00D52C03">
        <w:t>2</w:t>
      </w:r>
      <w:r w:rsidRPr="00F62E57">
        <w:t>.</w:t>
      </w:r>
      <w:r w:rsidR="00D52C03">
        <w:t>2</w:t>
      </w:r>
      <w:r w:rsidRPr="00F62E57">
        <w:noBreakHyphen/>
      </w:r>
      <w:r w:rsidR="00D52C03">
        <w:t>1</w:t>
      </w:r>
      <w:r w:rsidRPr="00F62E57">
        <w:t>: Non-3GPP access authentication in 5GC via UDM</w:t>
      </w:r>
    </w:p>
    <w:p w14:paraId="6DC744F3" w14:textId="77777777" w:rsidR="000123F0" w:rsidRPr="00F62E57" w:rsidRDefault="000123F0" w:rsidP="00720E5B">
      <w:pPr>
        <w:pStyle w:val="B10"/>
      </w:pPr>
      <w:r w:rsidRPr="00F62E57">
        <w:t xml:space="preserve">0. The UE selects a WLAN access network and a PLMN for performing 3GPP based access authentication via this PLMN. </w:t>
      </w:r>
    </w:p>
    <w:p w14:paraId="10AD1BB6" w14:textId="4FB517AA" w:rsidR="000123F0" w:rsidRPr="00F62E57" w:rsidRDefault="000123F0" w:rsidP="00720E5B">
      <w:pPr>
        <w:pStyle w:val="B10"/>
      </w:pPr>
      <w:r w:rsidRPr="00F62E57">
        <w:lastRenderedPageBreak/>
        <w:t>1. A layer-2 connection is established between the UE and the WLAN access network.</w:t>
      </w:r>
      <w:r w:rsidR="009D6892" w:rsidRPr="00F62E57">
        <w:t xml:space="preserve"> </w:t>
      </w:r>
    </w:p>
    <w:p w14:paraId="5C0CCB4A" w14:textId="77777777" w:rsidR="000123F0" w:rsidRPr="00F62E57" w:rsidRDefault="000123F0" w:rsidP="00720E5B">
      <w:pPr>
        <w:pStyle w:val="B10"/>
      </w:pPr>
      <w:r w:rsidRPr="00F62E57">
        <w:t>2. The EAP authenticator in the WLAN access network sends an EAP Request/Identity to the UE.</w:t>
      </w:r>
    </w:p>
    <w:p w14:paraId="71DFBC3B" w14:textId="2FFE6DDD" w:rsidR="000123F0" w:rsidRPr="00F62E57" w:rsidRDefault="000123F0" w:rsidP="00720E5B">
      <w:pPr>
        <w:pStyle w:val="B10"/>
      </w:pPr>
      <w:r w:rsidRPr="00F62E57">
        <w:t>3. The UE sends an EAP Response/Identity message. The UE send</w:t>
      </w:r>
      <w:r w:rsidR="00720E5B">
        <w:t>s</w:t>
      </w:r>
      <w:r w:rsidRPr="00F62E57">
        <w:t xml:space="preserve"> its identity complying with Network Access Identifier (NAI) format specified in TS 23.003 [3]. In case of a 5G ME, the NAI contains either a pseudonym allocated to the UE in a previous run of the authentication procedure or, in the case of first authentication, the SUCI. </w:t>
      </w:r>
      <w:r w:rsidR="00551E01" w:rsidRPr="00F62E57">
        <w:t xml:space="preserve">In case of a </w:t>
      </w:r>
      <w:r w:rsidR="00C15925">
        <w:t>LTE</w:t>
      </w:r>
      <w:r w:rsidR="00551E01" w:rsidRPr="00F62E57">
        <w:t xml:space="preserve"> ME, the NAI contains either a pseudonym allocated to the UE in a previous run of the authentication procedure or, in the case of first authentication, the IMSI.</w:t>
      </w:r>
    </w:p>
    <w:p w14:paraId="2F452848" w14:textId="64B573D8" w:rsidR="000123F0" w:rsidRPr="00F62E57" w:rsidRDefault="000123F0" w:rsidP="00720E5B">
      <w:pPr>
        <w:pStyle w:val="B10"/>
      </w:pPr>
      <w:r w:rsidRPr="00F62E57">
        <w:t>4. The message is routed towards the proper 3GPP AAA Server based on the realm part of the NAI as specified in TS 33.402 [4]. The routing path may include one or several AAA proxies. In such cases, NAI is formed in decorated NAI format as specified in TS 23.003 [</w:t>
      </w:r>
      <w:r w:rsidR="00551E01" w:rsidRPr="00F62E57">
        <w:t>3</w:t>
      </w:r>
      <w:r w:rsidRPr="00F62E57">
        <w:t>].</w:t>
      </w:r>
    </w:p>
    <w:p w14:paraId="0B272DF2" w14:textId="672FC5A7" w:rsidR="000123F0" w:rsidRPr="00F62E57" w:rsidRDefault="000123F0" w:rsidP="00720E5B">
      <w:pPr>
        <w:pStyle w:val="B10"/>
        <w:rPr>
          <w:lang w:eastAsia="zh-CN"/>
        </w:rPr>
      </w:pPr>
      <w:r w:rsidRPr="00F62E57">
        <w:t xml:space="preserve">5. </w:t>
      </w:r>
      <w:r w:rsidR="00551E01" w:rsidRPr="00F62E57">
        <w:t>When t</w:t>
      </w:r>
      <w:r w:rsidRPr="00F62E57">
        <w:t>he 3GPP AAA Server receives the EAP Response/Identity message that contains the subscriber identity that is SUCI in NAI format</w:t>
      </w:r>
      <w:r w:rsidR="00551E01" w:rsidRPr="00F62E57">
        <w:t>, t</w:t>
      </w:r>
      <w:r w:rsidRPr="00F62E57">
        <w:t>he 3GPP AAA</w:t>
      </w:r>
      <w:r w:rsidRPr="00F62E57">
        <w:rPr>
          <w:lang w:eastAsia="zh-CN"/>
        </w:rPr>
        <w:t xml:space="preserve"> decides to fetch </w:t>
      </w:r>
      <w:r w:rsidR="003C286E" w:rsidRPr="00F62E57">
        <w:rPr>
          <w:lang w:eastAsia="zh-CN"/>
        </w:rPr>
        <w:t xml:space="preserve">SUPI(containing IMSI or taking the form of NAI) </w:t>
      </w:r>
      <w:r w:rsidRPr="00F62E57">
        <w:rPr>
          <w:lang w:eastAsia="zh-CN"/>
        </w:rPr>
        <w:t>and authentication vectors from the UDM/ARPF via SWx'.</w:t>
      </w:r>
    </w:p>
    <w:p w14:paraId="791A63F1" w14:textId="7A2FE202" w:rsidR="000123F0" w:rsidRPr="00F62E57" w:rsidRDefault="000123F0" w:rsidP="00720E5B">
      <w:pPr>
        <w:pStyle w:val="B2"/>
      </w:pPr>
      <w:r w:rsidRPr="00F62E57">
        <w:t>In case the NAI received from step 4 does not contain a SUC</w:t>
      </w:r>
      <w:r w:rsidRPr="00EB30D2">
        <w:t>I (i.e.</w:t>
      </w:r>
      <w:r w:rsidR="00551E01" w:rsidRPr="00EB30D2">
        <w:t>, th</w:t>
      </w:r>
      <w:r w:rsidR="00551E01" w:rsidRPr="00F62E57">
        <w:t xml:space="preserve">e 5G user accesses the WLAN access network with a </w:t>
      </w:r>
      <w:r w:rsidR="00C15925">
        <w:t>LTE</w:t>
      </w:r>
      <w:r w:rsidR="00551E01" w:rsidRPr="00F62E57">
        <w:t xml:space="preserve"> ME or 5G user using pre-Rel-17 5G ME which does not support 5G NSWO of Rel-17 and provides</w:t>
      </w:r>
      <w:r w:rsidRPr="00F62E57">
        <w:t xml:space="preserve"> an IMSI), the 3GPP AAA server gets IMSI from NAI and request authentication vectors using the existing SWx diameter MAR command.</w:t>
      </w:r>
    </w:p>
    <w:p w14:paraId="04791C40" w14:textId="5DB03BE5" w:rsidR="000123F0" w:rsidRPr="00F62E57" w:rsidRDefault="000123F0" w:rsidP="00720E5B">
      <w:pPr>
        <w:pStyle w:val="B2"/>
      </w:pPr>
      <w:r w:rsidRPr="00F62E57">
        <w:t xml:space="preserve">Similarly, in case the NAI received from step 4 contains a SUCI protected with Null scheme, the 3GPP AAA server may retrieve the </w:t>
      </w:r>
      <w:r w:rsidR="003C286E" w:rsidRPr="00F62E57">
        <w:t xml:space="preserve">SUPI </w:t>
      </w:r>
      <w:r w:rsidRPr="00F62E57">
        <w:t>from the SUCI and request authentication vectors using the existing SWx diameter MAR command.</w:t>
      </w:r>
    </w:p>
    <w:p w14:paraId="11BB9259" w14:textId="73EEDA67" w:rsidR="000123F0" w:rsidRPr="00F62E57" w:rsidRDefault="000123F0" w:rsidP="00720E5B">
      <w:pPr>
        <w:pStyle w:val="B10"/>
      </w:pPr>
      <w:r w:rsidRPr="00F62E57">
        <w:t xml:space="preserve">6. The 3GPP AAA Server sends an Auth Vector request with SUCI or IMSI, and the access network identity received from step 4. The request is routed via an AAA-IWF/NSSAAF over SWx/SWx' and sent towards the UDM/ARPF of the 5GC via the AAA-IWF/NSSAAF. In the case that the SUCI is included in the request, this message could be an enhancement to SWx messages, e.g. </w:t>
      </w:r>
      <w:r w:rsidRPr="00F62E57">
        <w:rPr>
          <w:snapToGrid w:val="0"/>
        </w:rPr>
        <w:t xml:space="preserve">Multimedia-Auth-Request/ Multimedia-Auth-Answer, as specified </w:t>
      </w:r>
      <w:r w:rsidRPr="00F62E57">
        <w:t>in TS 33.402 [4]. Otherwise, if IMSI can be used, the existing diameter SWx MAR commands could be used as defined.</w:t>
      </w:r>
      <w:r w:rsidR="009D6892" w:rsidRPr="00F62E57">
        <w:t xml:space="preserve"> </w:t>
      </w:r>
    </w:p>
    <w:p w14:paraId="63EA2989" w14:textId="6DCD05EB" w:rsidR="000123F0" w:rsidRPr="00F62E57" w:rsidRDefault="000123F0" w:rsidP="00720E5B">
      <w:pPr>
        <w:pStyle w:val="B10"/>
      </w:pPr>
      <w:r w:rsidRPr="00F62E57">
        <w:t>7. The AAA-IWF/NSSAAF discovers and selects an UDM e.g. based on the routing identifier of the SUCI and sends an Auth Vector Request</w:t>
      </w:r>
      <w:r w:rsidRPr="00EB30D2">
        <w:t xml:space="preserve">, </w:t>
      </w:r>
      <w:r w:rsidR="008D232E">
        <w:t>e.g.</w:t>
      </w:r>
      <w:r w:rsidR="00551E01" w:rsidRPr="00EB30D2">
        <w:t xml:space="preserve"> via</w:t>
      </w:r>
      <w:r w:rsidR="00551E01" w:rsidRPr="00F62E57">
        <w:t xml:space="preserve"> a new</w:t>
      </w:r>
      <w:r w:rsidRPr="00F62E57">
        <w:t xml:space="preserve"> Nudm_UEAuthentication_GetAaaAV</w:t>
      </w:r>
      <w:r w:rsidR="00551E01" w:rsidRPr="00F62E57">
        <w:t xml:space="preserve"> service operation</w:t>
      </w:r>
      <w:r w:rsidRPr="00F62E57">
        <w:t>, with the SUCI or SUPI, the access network identity and an indication for the requesting node is 3GPP AAA server.</w:t>
      </w:r>
    </w:p>
    <w:p w14:paraId="2948585E" w14:textId="7DF2C09B" w:rsidR="000123F0" w:rsidRPr="00F62E57" w:rsidRDefault="000123F0" w:rsidP="00720E5B">
      <w:pPr>
        <w:pStyle w:val="NO"/>
      </w:pPr>
      <w:r w:rsidRPr="00F62E57">
        <w:t>NOTE</w:t>
      </w:r>
      <w:r w:rsidR="00551E01" w:rsidRPr="00F62E57">
        <w:t xml:space="preserve"> 1</w:t>
      </w:r>
      <w:r w:rsidRPr="00F62E57">
        <w:t>: If AAA-IWF/NSSAAF receives IMSI from step 6, the AAA-IWF/NSSAAF derives SUPI from the IMSI.</w:t>
      </w:r>
    </w:p>
    <w:p w14:paraId="5772E1B1" w14:textId="3F29D9F7" w:rsidR="000123F0" w:rsidRPr="00F62E57" w:rsidRDefault="000123F0" w:rsidP="00720E5B">
      <w:pPr>
        <w:pStyle w:val="B10"/>
      </w:pPr>
      <w:r w:rsidRPr="00F62E57">
        <w:t xml:space="preserve">8. </w:t>
      </w:r>
      <w:r w:rsidR="00551E01" w:rsidRPr="00F62E57">
        <w:t>If SUCI was received, t</w:t>
      </w:r>
      <w:r w:rsidRPr="00F62E57">
        <w:t>he UDM de-conceals the SUPI from the SUCI. The UDM selects EAP-AKA' as authentication method, e.g. based on UE's subscription, the access network identity and an indication for the requesting node is 3GPP AAA server. The UDM/ARPF generates the AKA AV of EAP-A</w:t>
      </w:r>
      <w:r w:rsidRPr="00EB30D2">
        <w:t>KA</w:t>
      </w:r>
      <w:r w:rsidR="00EB30D2" w:rsidRPr="00EB30D2">
        <w:t>'</w:t>
      </w:r>
      <w:r w:rsidRPr="00EB30D2">
        <w:t>.</w:t>
      </w:r>
      <w:r w:rsidRPr="00F62E57">
        <w:t xml:space="preserve"> </w:t>
      </w:r>
    </w:p>
    <w:p w14:paraId="6D493171" w14:textId="77777777" w:rsidR="000123F0" w:rsidRPr="00F62E57" w:rsidRDefault="000123F0" w:rsidP="00720E5B">
      <w:pPr>
        <w:pStyle w:val="B10"/>
      </w:pPr>
      <w:r w:rsidRPr="00F62E57">
        <w:t>9. The UDM sends the Auth Vector Response to the AAA-IWF/NSSAAF with the selected authentication method, AKA AV and SUPI if SUCI is received in step7.</w:t>
      </w:r>
    </w:p>
    <w:p w14:paraId="2BFABCB4" w14:textId="440F24A7" w:rsidR="000123F0" w:rsidRPr="00F62E57" w:rsidRDefault="000123F0" w:rsidP="00720E5B">
      <w:pPr>
        <w:pStyle w:val="B10"/>
      </w:pPr>
      <w:r w:rsidRPr="00F62E57">
        <w:t xml:space="preserve">10. The AAA-IWF/NSSAAF sends the Auth Vector Response to the 3GPP AAA server over SWx/SWx' with the selected authentication method, AKA AV and </w:t>
      </w:r>
      <w:r w:rsidR="003C286E" w:rsidRPr="00F62E57">
        <w:t>SUPI</w:t>
      </w:r>
      <w:r w:rsidRPr="00F62E57">
        <w:t xml:space="preserve">. </w:t>
      </w:r>
    </w:p>
    <w:p w14:paraId="4D261A95" w14:textId="59B4A4E1" w:rsidR="000123F0" w:rsidRPr="00F62E57" w:rsidRDefault="000123F0" w:rsidP="00720E5B">
      <w:pPr>
        <w:pStyle w:val="B10"/>
      </w:pPr>
      <w:r w:rsidRPr="00F62E57">
        <w:t>11. The 3GPP AAA server and the UE proceed with EAP AKA' procedure and derive key materials e.g. MSK/EMSK as specified in TS 33.402 [4].</w:t>
      </w:r>
      <w:r w:rsidR="009D6892" w:rsidRPr="00F62E57">
        <w:t xml:space="preserve"> </w:t>
      </w:r>
    </w:p>
    <w:p w14:paraId="49D6B420" w14:textId="77777777" w:rsidR="000123F0" w:rsidRPr="00F62E57" w:rsidRDefault="000123F0" w:rsidP="00720E5B">
      <w:pPr>
        <w:pStyle w:val="B10"/>
      </w:pPr>
      <w:r w:rsidRPr="00F62E57">
        <w:t>12. The 3GPP AAA Server sends the EAP Success message and the MSK to the authenticator in the WLAN access network.</w:t>
      </w:r>
    </w:p>
    <w:p w14:paraId="4CC8FBFA" w14:textId="77777777" w:rsidR="000123F0" w:rsidRPr="00F62E57" w:rsidRDefault="000123F0" w:rsidP="00720E5B">
      <w:pPr>
        <w:pStyle w:val="B10"/>
      </w:pPr>
      <w:r w:rsidRPr="00F62E57">
        <w:t xml:space="preserve">13. The authenticator in the WLAN access network informs the UE about the successful authentication with the EAP Success message. </w:t>
      </w:r>
    </w:p>
    <w:p w14:paraId="5577832E" w14:textId="77777777" w:rsidR="000123F0" w:rsidRPr="00F62E57" w:rsidRDefault="000123F0" w:rsidP="00720E5B">
      <w:pPr>
        <w:pStyle w:val="B10"/>
      </w:pPr>
      <w:r w:rsidRPr="00F62E57">
        <w:t xml:space="preserve">14. The UE and the WLAN access network proceed with security establishment based on the share keying material. After successful authentication, the UE receives its IP configuration from the WLAN access network and can exchange IP data traffic directly via the WLAN, i.e. using NSWO. </w:t>
      </w:r>
    </w:p>
    <w:p w14:paraId="64F061FC" w14:textId="095B5C9D" w:rsidR="000123F0" w:rsidRPr="00F62E57" w:rsidRDefault="000123F0" w:rsidP="00515F01">
      <w:pPr>
        <w:pStyle w:val="Heading4"/>
        <w:rPr>
          <w:rFonts w:eastAsia="SimSun"/>
        </w:rPr>
      </w:pPr>
      <w:bookmarkStart w:id="78" w:name="_Toc89091002"/>
      <w:r w:rsidRPr="00F62E57">
        <w:rPr>
          <w:rFonts w:eastAsia="SimSun"/>
        </w:rPr>
        <w:lastRenderedPageBreak/>
        <w:t>6.2.2.3</w:t>
      </w:r>
      <w:r w:rsidRPr="00F62E57">
        <w:rPr>
          <w:rFonts w:eastAsia="SimSun"/>
        </w:rPr>
        <w:tab/>
        <w:t>Subscriber Privacy</w:t>
      </w:r>
      <w:bookmarkEnd w:id="78"/>
      <w:r w:rsidRPr="00F62E57">
        <w:rPr>
          <w:rFonts w:eastAsia="SimSun"/>
        </w:rPr>
        <w:t xml:space="preserve"> </w:t>
      </w:r>
    </w:p>
    <w:p w14:paraId="74EBFE6C" w14:textId="77777777" w:rsidR="000123F0" w:rsidRPr="00F62E57" w:rsidRDefault="000123F0" w:rsidP="000123F0">
      <w:pPr>
        <w:rPr>
          <w:rFonts w:eastAsia="SimSun"/>
          <w:lang w:eastAsia="zh-CN"/>
        </w:rPr>
      </w:pPr>
      <w:r w:rsidRPr="00F62E57">
        <w:rPr>
          <w:lang w:eastAsia="zh-CN"/>
        </w:rPr>
        <w:t xml:space="preserve">The UE determines whether 5G subscriber privacy should be used for NSWO traffic, based on the local configuration or the information provisioned by the home network that the home network supports 5G privacy for access authentication for NSWO. </w:t>
      </w:r>
    </w:p>
    <w:p w14:paraId="1C8C7B6F" w14:textId="687C4A1D" w:rsidR="000123F0" w:rsidRPr="00F62E57" w:rsidRDefault="00551E01" w:rsidP="008F525D">
      <w:pPr>
        <w:pStyle w:val="NO"/>
        <w:rPr>
          <w:lang w:eastAsia="zh-CN"/>
        </w:rPr>
      </w:pPr>
      <w:r w:rsidRPr="00F62E57">
        <w:rPr>
          <w:lang w:eastAsia="zh-CN"/>
        </w:rPr>
        <w:t>NOTE</w:t>
      </w:r>
      <w:r w:rsidR="000123F0" w:rsidRPr="00F62E57">
        <w:rPr>
          <w:lang w:eastAsia="zh-CN"/>
        </w:rPr>
        <w:t xml:space="preserve">: Depending on ME </w:t>
      </w:r>
      <w:r w:rsidR="000123F0" w:rsidRPr="00EB30D2">
        <w:rPr>
          <w:lang w:eastAsia="zh-CN"/>
        </w:rPr>
        <w:t xml:space="preserve">or USIM capability and UE's subscription, there could be cases that a 5G user </w:t>
      </w:r>
      <w:r w:rsidR="00EB30D2" w:rsidRPr="00EB30D2">
        <w:rPr>
          <w:lang w:eastAsia="zh-CN"/>
        </w:rPr>
        <w:t>can</w:t>
      </w:r>
      <w:r w:rsidR="00EB30D2">
        <w:rPr>
          <w:lang w:eastAsia="zh-CN"/>
        </w:rPr>
        <w:t>not</w:t>
      </w:r>
      <w:r w:rsidR="00EB30D2" w:rsidRPr="00EB30D2">
        <w:rPr>
          <w:lang w:eastAsia="zh-CN"/>
        </w:rPr>
        <w:t xml:space="preserve"> </w:t>
      </w:r>
      <w:r w:rsidR="000123F0" w:rsidRPr="00EB30D2">
        <w:rPr>
          <w:lang w:eastAsia="zh-CN"/>
        </w:rPr>
        <w:t xml:space="preserve">apply SUCI for NSWO, </w:t>
      </w:r>
      <w:r w:rsidR="008D232E">
        <w:rPr>
          <w:lang w:eastAsia="zh-CN"/>
        </w:rPr>
        <w:t>e.g.</w:t>
      </w:r>
      <w:r w:rsidR="000123F0" w:rsidRPr="00EB30D2">
        <w:rPr>
          <w:lang w:eastAsia="zh-CN"/>
        </w:rPr>
        <w:t xml:space="preserve"> the</w:t>
      </w:r>
      <w:r w:rsidR="000123F0" w:rsidRPr="00F62E57">
        <w:rPr>
          <w:lang w:eastAsia="zh-CN"/>
        </w:rPr>
        <w:t xml:space="preserve"> UE has 5G subscription defined in the home network but the terminal is </w:t>
      </w:r>
      <w:r w:rsidR="008F525D">
        <w:rPr>
          <w:lang w:eastAsia="zh-CN"/>
        </w:rPr>
        <w:t>not 5G</w:t>
      </w:r>
      <w:r w:rsidR="000123F0" w:rsidRPr="00F62E57">
        <w:rPr>
          <w:lang w:eastAsia="zh-CN"/>
        </w:rPr>
        <w:t>.</w:t>
      </w:r>
    </w:p>
    <w:p w14:paraId="54681116" w14:textId="27CAEBBF" w:rsidR="000123F0" w:rsidRPr="00F62E57" w:rsidRDefault="000123F0" w:rsidP="000123F0">
      <w:pPr>
        <w:rPr>
          <w:lang w:eastAsia="zh-CN"/>
        </w:rPr>
      </w:pPr>
      <w:r w:rsidRPr="00F62E57">
        <w:rPr>
          <w:lang w:eastAsia="zh-CN"/>
        </w:rPr>
        <w:t>The UE follows the subscriber privacy for EAP-AKA' as specified in TS 33.501 [2] Annex F. In addition, the UE supports pseudonym NAI that are allocated to the UE by the 3GPP AAA server in a previous run of the authentication procedure, in response to EAP-Request/Identity or EAP-Request/AKA-Identity messages.</w:t>
      </w:r>
    </w:p>
    <w:p w14:paraId="376468F0" w14:textId="70BF72D7" w:rsidR="000123F0" w:rsidRPr="00F62E57" w:rsidRDefault="000123F0" w:rsidP="000123F0">
      <w:pPr>
        <w:rPr>
          <w:lang w:eastAsia="zh-CN"/>
        </w:rPr>
      </w:pPr>
      <w:r w:rsidRPr="00F62E57">
        <w:rPr>
          <w:lang w:eastAsia="zh-CN"/>
        </w:rPr>
        <w:t>When the UE determines 5G subscriber privacy is not applicable for NSWO, the UE uses the NAIs specified in EPC for non-3GPP access interworking as in TS 33.402 [4].</w:t>
      </w:r>
    </w:p>
    <w:p w14:paraId="221A80E7" w14:textId="120F68E4" w:rsidR="000123F0" w:rsidRPr="00F62E57" w:rsidRDefault="000123F0" w:rsidP="00515F01">
      <w:pPr>
        <w:pStyle w:val="Heading4"/>
        <w:rPr>
          <w:rFonts w:eastAsia="SimSun"/>
        </w:rPr>
      </w:pPr>
      <w:bookmarkStart w:id="79" w:name="_Toc89091003"/>
      <w:r w:rsidRPr="00F62E57">
        <w:rPr>
          <w:rFonts w:eastAsia="SimSun"/>
        </w:rPr>
        <w:t>6.2.2.4</w:t>
      </w:r>
      <w:r w:rsidRPr="00F62E57">
        <w:rPr>
          <w:rFonts w:eastAsia="SimSun"/>
        </w:rPr>
        <w:tab/>
        <w:t>Key derivation</w:t>
      </w:r>
      <w:bookmarkEnd w:id="79"/>
      <w:r w:rsidRPr="00F62E57">
        <w:rPr>
          <w:rFonts w:eastAsia="SimSun"/>
        </w:rPr>
        <w:t xml:space="preserve"> </w:t>
      </w:r>
    </w:p>
    <w:p w14:paraId="6DCFDCDB" w14:textId="77777777" w:rsidR="000123F0" w:rsidRPr="00F62E57" w:rsidRDefault="000123F0" w:rsidP="000123F0">
      <w:pPr>
        <w:rPr>
          <w:rFonts w:eastAsia="SimSun"/>
        </w:rPr>
      </w:pPr>
      <w:r w:rsidRPr="00F62E57">
        <w:t>When deriving CK' and IK' then the KDF of TS 33.402 [11] clause A.2 is used.</w:t>
      </w:r>
    </w:p>
    <w:p w14:paraId="5A58AD93" w14:textId="057FC2A7" w:rsidR="000123F0" w:rsidRPr="00F62E57" w:rsidRDefault="000123F0" w:rsidP="000123F0">
      <w:r w:rsidRPr="00F62E57">
        <w:t>When deriving MSK/EMSK for EAP-AKA' (i.e. MK = PRF'(IK'|CK',"EAP-AKA'"|Identity)), t</w:t>
      </w:r>
      <w:r w:rsidRPr="00F62E57">
        <w:rPr>
          <w:lang w:eastAsia="zh-CN"/>
        </w:rPr>
        <w:t>he UE and the 3GPP AAA follows the Identity used for key derivation as specified in TS 33.501 [2] Annex F, in case the UE determines 5G subscriber privacy is applicable for NSWO, i.e. SUCI is used in NSWO access authentication.</w:t>
      </w:r>
    </w:p>
    <w:p w14:paraId="1707CF86" w14:textId="6F3601A9" w:rsidR="000123F0" w:rsidRPr="00F62E57" w:rsidRDefault="000123F0" w:rsidP="000123F0">
      <w:pPr>
        <w:pStyle w:val="Heading3"/>
        <w:rPr>
          <w:rFonts w:eastAsia="SimSun"/>
        </w:rPr>
      </w:pPr>
      <w:bookmarkStart w:id="80" w:name="_Toc89091004"/>
      <w:r w:rsidRPr="00F62E57">
        <w:rPr>
          <w:rFonts w:eastAsia="SimSun"/>
        </w:rPr>
        <w:t>6.2.3</w:t>
      </w:r>
      <w:r w:rsidRPr="00F62E57">
        <w:rPr>
          <w:rFonts w:eastAsia="SimSun"/>
        </w:rPr>
        <w:tab/>
        <w:t>System impact</w:t>
      </w:r>
      <w:bookmarkEnd w:id="80"/>
    </w:p>
    <w:p w14:paraId="21B10978" w14:textId="77777777" w:rsidR="000123F0" w:rsidRPr="00F62E57" w:rsidRDefault="000123F0" w:rsidP="000123F0">
      <w:pPr>
        <w:rPr>
          <w:rFonts w:eastAsia="SimSun"/>
        </w:rPr>
      </w:pPr>
      <w:r w:rsidRPr="00F62E57">
        <w:t xml:space="preserve">The solution has the following impacts on the different functions: </w:t>
      </w:r>
    </w:p>
    <w:p w14:paraId="31AAD9A9" w14:textId="2B3E4937" w:rsidR="003C286E" w:rsidRPr="00F62E57" w:rsidRDefault="003C286E" w:rsidP="000123F0">
      <w:r w:rsidRPr="00F62E57">
        <w:t>Untrusted non-3GPP access: None</w:t>
      </w:r>
    </w:p>
    <w:p w14:paraId="1FC50681" w14:textId="024BD158" w:rsidR="000123F0" w:rsidRPr="00F62E57" w:rsidRDefault="000123F0" w:rsidP="000123F0">
      <w:r w:rsidRPr="00F62E57">
        <w:t>UE:</w:t>
      </w:r>
    </w:p>
    <w:p w14:paraId="64974865" w14:textId="22F7ABC3" w:rsidR="000123F0" w:rsidRPr="00F62E57" w:rsidRDefault="000123F0" w:rsidP="00EA0292">
      <w:pPr>
        <w:pStyle w:val="B10"/>
      </w:pPr>
      <w:r w:rsidRPr="00F62E57">
        <w:t>-</w:t>
      </w:r>
      <w:r w:rsidRPr="00F62E57">
        <w:tab/>
        <w:t>Supports SUCI as EAP identity for NSWO authentication procedure</w:t>
      </w:r>
      <w:r w:rsidR="009D6892" w:rsidRPr="00F62E57">
        <w:t>.</w:t>
      </w:r>
    </w:p>
    <w:p w14:paraId="01DF21D6" w14:textId="54A0ACD7" w:rsidR="000123F0" w:rsidRPr="00F62E57" w:rsidRDefault="000123F0" w:rsidP="00EA0292">
      <w:pPr>
        <w:pStyle w:val="B10"/>
      </w:pPr>
      <w:r w:rsidRPr="00F62E57">
        <w:t>-</w:t>
      </w:r>
      <w:r w:rsidRPr="00F62E57">
        <w:tab/>
        <w:t>Supports indication provisioned from the home Ne</w:t>
      </w:r>
      <w:r w:rsidR="009B335B" w:rsidRPr="00F62E57">
        <w:t>t</w:t>
      </w:r>
      <w:r w:rsidRPr="00F62E57">
        <w:t>work whether 5G priva</w:t>
      </w:r>
      <w:r w:rsidR="009B335B" w:rsidRPr="00F62E57">
        <w:t>c</w:t>
      </w:r>
      <w:r w:rsidRPr="00F62E57">
        <w:t>y is supported for NSWO.</w:t>
      </w:r>
    </w:p>
    <w:p w14:paraId="6821C42A" w14:textId="77777777" w:rsidR="000123F0" w:rsidRPr="00F62E57" w:rsidRDefault="000123F0" w:rsidP="000123F0">
      <w:r w:rsidRPr="00F62E57">
        <w:t>3GPP AAA server:</w:t>
      </w:r>
    </w:p>
    <w:p w14:paraId="726F6CA7" w14:textId="4BF81847" w:rsidR="000123F0" w:rsidRPr="00F62E57" w:rsidRDefault="000123F0" w:rsidP="00EA0292">
      <w:pPr>
        <w:pStyle w:val="B10"/>
      </w:pPr>
      <w:r w:rsidRPr="00F62E57">
        <w:t>-</w:t>
      </w:r>
      <w:r w:rsidRPr="00F62E57">
        <w:tab/>
        <w:t xml:space="preserve">Support SUCI </w:t>
      </w:r>
      <w:r w:rsidR="003C286E" w:rsidRPr="00F62E57">
        <w:t xml:space="preserve">for </w:t>
      </w:r>
      <w:r w:rsidRPr="00F62E57">
        <w:t xml:space="preserve">access authentication for </w:t>
      </w:r>
      <w:r w:rsidR="003C286E" w:rsidRPr="00F62E57">
        <w:t xml:space="preserve">5G </w:t>
      </w:r>
      <w:r w:rsidRPr="00F62E57">
        <w:t xml:space="preserve">NSWO. Optionally, extract </w:t>
      </w:r>
      <w:r w:rsidR="003C286E" w:rsidRPr="00F62E57">
        <w:t xml:space="preserve">SUPI </w:t>
      </w:r>
      <w:r w:rsidRPr="00F62E57">
        <w:t xml:space="preserve">from SUCI protected with Null scheme. </w:t>
      </w:r>
    </w:p>
    <w:p w14:paraId="37A83B01" w14:textId="7D387BEE" w:rsidR="000123F0" w:rsidRPr="00F62E57" w:rsidRDefault="000123F0" w:rsidP="00EA0292">
      <w:pPr>
        <w:pStyle w:val="B10"/>
      </w:pPr>
      <w:r w:rsidRPr="00F62E57">
        <w:t>-</w:t>
      </w:r>
      <w:r w:rsidRPr="00F62E57">
        <w:tab/>
        <w:t xml:space="preserve">Support Diameter SWx' to retrieve </w:t>
      </w:r>
      <w:r w:rsidR="003C286E" w:rsidRPr="00F62E57">
        <w:t>SUPI</w:t>
      </w:r>
      <w:r w:rsidR="009B335B" w:rsidRPr="00F62E57">
        <w:t xml:space="preserve"> </w:t>
      </w:r>
      <w:r w:rsidR="003C286E" w:rsidRPr="00F62E57">
        <w:t xml:space="preserve">(containing IMSI or taking the form of NAI) </w:t>
      </w:r>
      <w:r w:rsidRPr="00F62E57">
        <w:t>and AV.</w:t>
      </w:r>
      <w:r w:rsidR="009D6892" w:rsidRPr="00F62E57">
        <w:t xml:space="preserve"> </w:t>
      </w:r>
    </w:p>
    <w:p w14:paraId="46D5022F" w14:textId="4447AADC" w:rsidR="000123F0" w:rsidRPr="00F62E57" w:rsidRDefault="000123F0" w:rsidP="00EA0292">
      <w:pPr>
        <w:pStyle w:val="B10"/>
      </w:pPr>
      <w:r w:rsidRPr="00F62E57">
        <w:t>-</w:t>
      </w:r>
      <w:r w:rsidRPr="00F62E57">
        <w:tab/>
        <w:t>Support Key derivation (MSK/ESMK) based on 5G EAP-AKA' profile</w:t>
      </w:r>
      <w:r w:rsidR="00EA0292" w:rsidRPr="00F62E57">
        <w:t>.</w:t>
      </w:r>
    </w:p>
    <w:p w14:paraId="74C1B072" w14:textId="77777777" w:rsidR="000123F0" w:rsidRPr="00F62E57" w:rsidRDefault="000123F0" w:rsidP="000123F0">
      <w:r w:rsidRPr="00F62E57">
        <w:t>AAA-IWF/NSSAAF:</w:t>
      </w:r>
    </w:p>
    <w:p w14:paraId="459AEA6B" w14:textId="485EE125" w:rsidR="000123F0" w:rsidRPr="00F62E57" w:rsidRDefault="000123F0" w:rsidP="00EA0292">
      <w:pPr>
        <w:pStyle w:val="B10"/>
        <w:rPr>
          <w:color w:val="FF0000"/>
        </w:rPr>
      </w:pPr>
      <w:r w:rsidRPr="00F62E57">
        <w:t>-</w:t>
      </w:r>
      <w:r w:rsidRPr="00F62E57">
        <w:tab/>
        <w:t>Support protocol conversion between Diameter SWx/SWx' and corresponding SBA service operations with UDM</w:t>
      </w:r>
      <w:r w:rsidR="00EA0292" w:rsidRPr="00F62E57">
        <w:rPr>
          <w:color w:val="FF0000"/>
        </w:rPr>
        <w:t>.</w:t>
      </w:r>
    </w:p>
    <w:p w14:paraId="66275537" w14:textId="04389FE9" w:rsidR="003C286E" w:rsidRPr="00F62E57" w:rsidRDefault="003C286E" w:rsidP="00EA0292">
      <w:pPr>
        <w:pStyle w:val="B10"/>
        <w:rPr>
          <w:color w:val="000000" w:themeColor="text1"/>
        </w:rPr>
      </w:pPr>
      <w:r w:rsidRPr="00F62E57">
        <w:rPr>
          <w:color w:val="000000" w:themeColor="text1"/>
        </w:rPr>
        <w:t>-</w:t>
      </w:r>
      <w:r w:rsidR="00A91596">
        <w:rPr>
          <w:color w:val="000000" w:themeColor="text1"/>
        </w:rPr>
        <w:tab/>
      </w:r>
      <w:r w:rsidRPr="00F62E57">
        <w:rPr>
          <w:color w:val="000000" w:themeColor="text1"/>
        </w:rPr>
        <w:t>New interaction with UDM to retrieve NSWO AV</w:t>
      </w:r>
      <w:r w:rsidR="00EA0292" w:rsidRPr="00F62E57">
        <w:rPr>
          <w:color w:val="000000" w:themeColor="text1"/>
        </w:rPr>
        <w:t>.</w:t>
      </w:r>
    </w:p>
    <w:p w14:paraId="58BB759E" w14:textId="48CF94C8" w:rsidR="000123F0" w:rsidRPr="00F62E57" w:rsidRDefault="000123F0" w:rsidP="00EA0292">
      <w:pPr>
        <w:pStyle w:val="NO"/>
        <w:rPr>
          <w:color w:val="FF0000"/>
        </w:rPr>
      </w:pPr>
      <w:r w:rsidRPr="00F62E57">
        <w:t>NOTE:</w:t>
      </w:r>
      <w:r w:rsidR="00A91596">
        <w:tab/>
      </w:r>
      <w:r w:rsidRPr="00F62E57">
        <w:t xml:space="preserve">NSSAAF already supports selection of UDM via NRF so this is not considered as an impact. </w:t>
      </w:r>
    </w:p>
    <w:p w14:paraId="2A9C0E15" w14:textId="77777777" w:rsidR="000123F0" w:rsidRPr="00F62E57" w:rsidRDefault="000123F0" w:rsidP="000123F0">
      <w:r w:rsidRPr="00F62E57">
        <w:t>UDM:</w:t>
      </w:r>
    </w:p>
    <w:p w14:paraId="3FD513BF" w14:textId="1CCC8A6D" w:rsidR="000123F0" w:rsidRPr="00F62E57" w:rsidRDefault="000123F0" w:rsidP="00EA0292">
      <w:pPr>
        <w:pStyle w:val="B10"/>
        <w:rPr>
          <w:color w:val="FF0000"/>
        </w:rPr>
      </w:pPr>
      <w:r w:rsidRPr="00F62E57">
        <w:t>-</w:t>
      </w:r>
      <w:r w:rsidRPr="00F62E57">
        <w:tab/>
        <w:t>Support SUCI deconcealment and AV request from 3GPP AAA via AAA-IWF</w:t>
      </w:r>
      <w:r w:rsidR="00EB30D2">
        <w:t>.</w:t>
      </w:r>
    </w:p>
    <w:p w14:paraId="58E3BA08" w14:textId="77777777" w:rsidR="003C286E" w:rsidRPr="00F62E57" w:rsidRDefault="003C286E" w:rsidP="003C286E">
      <w:r w:rsidRPr="00F62E57">
        <w:t>AUSF: N/A</w:t>
      </w:r>
    </w:p>
    <w:p w14:paraId="6C63513D" w14:textId="2DD1A987" w:rsidR="000123F0" w:rsidRPr="00F62E57" w:rsidRDefault="003C286E" w:rsidP="000123F0">
      <w:r w:rsidRPr="00F62E57">
        <w:t>HSS: None</w:t>
      </w:r>
    </w:p>
    <w:p w14:paraId="2E4D0149" w14:textId="7BB4DDDA" w:rsidR="007761A0" w:rsidRPr="00F62E57" w:rsidRDefault="000123F0" w:rsidP="00EA0292">
      <w:pPr>
        <w:pStyle w:val="Heading3"/>
        <w:rPr>
          <w:rFonts w:eastAsia="SimSun"/>
        </w:rPr>
      </w:pPr>
      <w:bookmarkStart w:id="81" w:name="_Toc89091005"/>
      <w:r w:rsidRPr="00F62E57">
        <w:rPr>
          <w:rFonts w:eastAsia="SimSun"/>
        </w:rPr>
        <w:lastRenderedPageBreak/>
        <w:t>6.2.4</w:t>
      </w:r>
      <w:r w:rsidRPr="00F62E57">
        <w:rPr>
          <w:rFonts w:eastAsia="SimSun"/>
        </w:rPr>
        <w:tab/>
        <w:t>Evaluation</w:t>
      </w:r>
      <w:bookmarkEnd w:id="81"/>
    </w:p>
    <w:p w14:paraId="556F586A" w14:textId="03342DB4" w:rsidR="003C286E" w:rsidRPr="00F62E57" w:rsidRDefault="003C286E" w:rsidP="003C286E">
      <w:r w:rsidRPr="00F62E57">
        <w:t xml:space="preserve">This solution </w:t>
      </w:r>
      <w:r w:rsidR="00203A6F" w:rsidRPr="00F62E57">
        <w:t>fulfils</w:t>
      </w:r>
      <w:r w:rsidRPr="00F62E57">
        <w:t xml:space="preserve"> the requirement of Key Issue #1.</w:t>
      </w:r>
    </w:p>
    <w:p w14:paraId="2B9FBD7D" w14:textId="77777777" w:rsidR="003C286E" w:rsidRPr="00F62E57" w:rsidRDefault="003C286E" w:rsidP="003C286E">
      <w:r w:rsidRPr="00F62E57">
        <w:t>The solution has no impact on underlying access architecture.</w:t>
      </w:r>
    </w:p>
    <w:p w14:paraId="2A353C3A" w14:textId="2F1E1F0C" w:rsidR="003C286E" w:rsidRPr="00F62E57" w:rsidRDefault="003C286E" w:rsidP="003C286E">
      <w:pPr>
        <w:pStyle w:val="B10"/>
      </w:pPr>
      <w:r w:rsidRPr="00F62E57">
        <w:t>-</w:t>
      </w:r>
      <w:r w:rsidRPr="00F62E57">
        <w:tab/>
        <w:t xml:space="preserve">Leverages on existing </w:t>
      </w:r>
      <w:r w:rsidR="00C15925">
        <w:t>LTE</w:t>
      </w:r>
      <w:r w:rsidRPr="00F62E57">
        <w:t xml:space="preserve"> NSWO infrastructu</w:t>
      </w:r>
      <w:r w:rsidRPr="00EB30D2">
        <w:t>re (i.e., 3GPP A</w:t>
      </w:r>
      <w:r w:rsidRPr="00F62E57">
        <w:t>AA remains as EAP Server).</w:t>
      </w:r>
    </w:p>
    <w:p w14:paraId="5754526A" w14:textId="53640684" w:rsidR="003C286E" w:rsidRPr="00F62E57" w:rsidRDefault="003C286E" w:rsidP="003C286E">
      <w:pPr>
        <w:pStyle w:val="B10"/>
      </w:pPr>
      <w:r w:rsidRPr="00F62E57">
        <w:t>-</w:t>
      </w:r>
      <w:r w:rsidRPr="00F62E57">
        <w:tab/>
        <w:t xml:space="preserve">Supports Coexistence with </w:t>
      </w:r>
      <w:r w:rsidR="00C15925">
        <w:t>LTE</w:t>
      </w:r>
      <w:r w:rsidRPr="00F62E57">
        <w:t xml:space="preserve"> NSWO deployments and devices/subscriptions.</w:t>
      </w:r>
      <w:r w:rsidR="009D6892" w:rsidRPr="00F62E57">
        <w:t xml:space="preserve"> </w:t>
      </w:r>
    </w:p>
    <w:p w14:paraId="58EA8213" w14:textId="77777777" w:rsidR="003C286E" w:rsidRPr="00F62E57" w:rsidRDefault="003C286E" w:rsidP="003C286E">
      <w:r w:rsidRPr="00F62E57">
        <w:t xml:space="preserve">The solution introduces a new service in UDM to provide AV for 5G NSWO and new procedure in AAA-IWF/NSSAAF to support protocol conversion between Diameter and SBI. </w:t>
      </w:r>
    </w:p>
    <w:p w14:paraId="378CFD60" w14:textId="77777777" w:rsidR="003C286E" w:rsidRPr="00F62E57" w:rsidRDefault="003C286E" w:rsidP="003C286E">
      <w:r w:rsidRPr="00F62E57">
        <w:t>The solution is independent from primary authentication architecture, 5G key hierarchy and registration.</w:t>
      </w:r>
    </w:p>
    <w:p w14:paraId="36E129FC" w14:textId="77777777" w:rsidR="003C286E" w:rsidRPr="00F62E57" w:rsidRDefault="003C286E" w:rsidP="003C286E">
      <w:r w:rsidRPr="00F62E57">
        <w:t xml:space="preserve">The solution has impacts in 3GPP AAA to support SUPI privacy. </w:t>
      </w:r>
    </w:p>
    <w:p w14:paraId="2FC07546" w14:textId="56355E34" w:rsidR="007761A0" w:rsidRPr="00F62E57" w:rsidRDefault="003C286E" w:rsidP="003C286E">
      <w:r w:rsidRPr="00F62E57">
        <w:t>3GPP AAA needs to be supported for NSWO in standalone 5GC deployment.</w:t>
      </w:r>
    </w:p>
    <w:p w14:paraId="032DC17C" w14:textId="21C0C19A" w:rsidR="001A73C3" w:rsidRPr="00F62E57" w:rsidRDefault="001A73C3" w:rsidP="001A73C3">
      <w:pPr>
        <w:pStyle w:val="Heading2"/>
        <w:rPr>
          <w:rFonts w:eastAsia="SimSun"/>
        </w:rPr>
      </w:pPr>
      <w:bookmarkStart w:id="82" w:name="_Toc89091006"/>
      <w:r w:rsidRPr="00F62E57">
        <w:rPr>
          <w:rFonts w:eastAsia="SimSun"/>
        </w:rPr>
        <w:t>6.3</w:t>
      </w:r>
      <w:r w:rsidRPr="00F62E57">
        <w:rPr>
          <w:rFonts w:eastAsia="SimSun"/>
        </w:rPr>
        <w:tab/>
        <w:t>Solution #3: NSWO authentication using credentials retrieved from UDM/ARPF via HSS</w:t>
      </w:r>
      <w:bookmarkEnd w:id="82"/>
    </w:p>
    <w:p w14:paraId="0D646A9F" w14:textId="2965E3CE" w:rsidR="001A73C3" w:rsidRPr="00F62E57" w:rsidRDefault="001A73C3" w:rsidP="001A73C3">
      <w:pPr>
        <w:pStyle w:val="Heading3"/>
        <w:rPr>
          <w:rFonts w:eastAsia="SimSun"/>
        </w:rPr>
      </w:pPr>
      <w:bookmarkStart w:id="83" w:name="_Toc89091007"/>
      <w:r w:rsidRPr="00F62E57">
        <w:rPr>
          <w:rFonts w:eastAsia="SimSun"/>
        </w:rPr>
        <w:t>6.3.1</w:t>
      </w:r>
      <w:r w:rsidRPr="00F62E57">
        <w:rPr>
          <w:rFonts w:eastAsia="SimSun"/>
        </w:rPr>
        <w:tab/>
        <w:t>Introduction</w:t>
      </w:r>
      <w:bookmarkEnd w:id="83"/>
    </w:p>
    <w:p w14:paraId="605B0E8F" w14:textId="47BF5578" w:rsidR="001A73C3" w:rsidRPr="00F62E57" w:rsidRDefault="001A73C3" w:rsidP="001A73C3">
      <w:pPr>
        <w:rPr>
          <w:rFonts w:eastAsia="SimSun"/>
        </w:rPr>
      </w:pPr>
      <w:r w:rsidRPr="00F62E57">
        <w:t>This solution addresses key issue #1 (Support of EAP-A</w:t>
      </w:r>
      <w:r w:rsidRPr="00EB30D2">
        <w:t>KA</w:t>
      </w:r>
      <w:r w:rsidR="00EB30D2" w:rsidRPr="00EB30D2">
        <w:t>'</w:t>
      </w:r>
      <w:r w:rsidRPr="00EB30D2">
        <w:t xml:space="preserve"> aut</w:t>
      </w:r>
      <w:r w:rsidRPr="00F62E57">
        <w:t>hentication for NSWO). This solution corresponds to a scenario where NSWO is executed for a user defined in a 5GC and the 5GC supports interworking with EPC. This is, the home network of the user supports HSS functionality. The user may be a 5G user allowed to interwork with EPC or a 5G only user.</w:t>
      </w:r>
      <w:r w:rsidR="009D6892" w:rsidRPr="00F62E57">
        <w:t xml:space="preserve"> </w:t>
      </w:r>
    </w:p>
    <w:p w14:paraId="204A68A8" w14:textId="161E0215" w:rsidR="001A73C3" w:rsidRPr="00F62E57" w:rsidRDefault="001A73C3" w:rsidP="001A73C3">
      <w:pPr>
        <w:pStyle w:val="Heading3"/>
        <w:rPr>
          <w:rFonts w:eastAsia="SimSun"/>
        </w:rPr>
      </w:pPr>
      <w:bookmarkStart w:id="84" w:name="_Toc89091008"/>
      <w:r w:rsidRPr="00F62E57">
        <w:rPr>
          <w:rFonts w:eastAsia="SimSun"/>
        </w:rPr>
        <w:t>6.3.2</w:t>
      </w:r>
      <w:r w:rsidRPr="00F62E57">
        <w:rPr>
          <w:rFonts w:eastAsia="SimSun"/>
        </w:rPr>
        <w:tab/>
        <w:t>Solution Details</w:t>
      </w:r>
      <w:bookmarkEnd w:id="84"/>
    </w:p>
    <w:p w14:paraId="619DAD4D" w14:textId="429B22D9" w:rsidR="001A73C3" w:rsidRPr="00F62E57" w:rsidRDefault="001A73C3" w:rsidP="00515F01">
      <w:pPr>
        <w:pStyle w:val="Heading4"/>
        <w:rPr>
          <w:rFonts w:eastAsia="SimSun"/>
        </w:rPr>
      </w:pPr>
      <w:bookmarkStart w:id="85" w:name="_Toc89091009"/>
      <w:r w:rsidRPr="00F62E57">
        <w:rPr>
          <w:rFonts w:eastAsia="SimSun"/>
        </w:rPr>
        <w:t>6.3.2.1</w:t>
      </w:r>
      <w:r w:rsidRPr="00F62E57">
        <w:rPr>
          <w:rFonts w:eastAsia="SimSun"/>
        </w:rPr>
        <w:tab/>
        <w:t>Architecture Overview</w:t>
      </w:r>
      <w:bookmarkEnd w:id="85"/>
    </w:p>
    <w:p w14:paraId="790E4C9E" w14:textId="77777777" w:rsidR="001A73C3" w:rsidRPr="00F62E57" w:rsidRDefault="001A73C3" w:rsidP="001A73C3">
      <w:pPr>
        <w:rPr>
          <w:rFonts w:eastAsia="SimSun"/>
          <w:lang w:eastAsia="zh-CN"/>
        </w:rPr>
      </w:pPr>
      <w:r w:rsidRPr="00F62E57">
        <w:rPr>
          <w:lang w:eastAsia="zh-CN"/>
        </w:rPr>
        <w:t xml:space="preserve">The architecture proposed by this solution supports co-existence with EPC. The 3GPP AAA server requests authentication vectors from the HSS over SWx. </w:t>
      </w:r>
    </w:p>
    <w:p w14:paraId="349E4DF3" w14:textId="77777777" w:rsidR="001A73C3" w:rsidRPr="00F62E57" w:rsidRDefault="001A73C3" w:rsidP="001A73C3">
      <w:pPr>
        <w:rPr>
          <w:lang w:eastAsia="zh-CN"/>
        </w:rPr>
      </w:pPr>
      <w:r w:rsidRPr="00F62E57">
        <w:rPr>
          <w:lang w:eastAsia="zh-CN"/>
        </w:rPr>
        <w:t xml:space="preserve">If the HSS supports the authentication vector generation function for this user, then the HSS can provide the authentication vectors to the 3GPP AAA server as currently defined. </w:t>
      </w:r>
    </w:p>
    <w:p w14:paraId="38212331" w14:textId="77777777" w:rsidR="001A73C3" w:rsidRPr="00F62E57" w:rsidRDefault="001A73C3" w:rsidP="001A73C3">
      <w:pPr>
        <w:rPr>
          <w:lang w:eastAsia="zh-CN"/>
        </w:rPr>
      </w:pPr>
      <w:r w:rsidRPr="00F62E57">
        <w:rPr>
          <w:lang w:eastAsia="zh-CN"/>
        </w:rPr>
        <w:t xml:space="preserve">However, if the authentication vector generation function for this user has been moved to the UDM/ARPF, the HSS requests the authentication vectors from the UDM/ARPF using UDICOM NU1 reference point. </w:t>
      </w:r>
    </w:p>
    <w:p w14:paraId="6A4FE651" w14:textId="638FE253" w:rsidR="001A73C3" w:rsidRPr="00F62E57" w:rsidRDefault="001A73C3" w:rsidP="001A73C3">
      <w:r w:rsidRPr="00F62E57">
        <w:t>The architecture is described in Figure 6.</w:t>
      </w:r>
      <w:r w:rsidR="00BE61D6" w:rsidRPr="00F62E57">
        <w:t>3</w:t>
      </w:r>
      <w:r w:rsidRPr="00F62E57">
        <w:t>.2.1-1.</w:t>
      </w:r>
    </w:p>
    <w:p w14:paraId="16439143" w14:textId="77777777" w:rsidR="001A73C3" w:rsidRPr="00A91596" w:rsidRDefault="001A73C3" w:rsidP="00EA0292">
      <w:pPr>
        <w:pStyle w:val="TH"/>
      </w:pPr>
      <w:r w:rsidRPr="00F62E57">
        <w:rPr>
          <w:rFonts w:eastAsia="SimSun"/>
        </w:rPr>
        <w:object w:dxaOrig="8610" w:dyaOrig="3465" w14:anchorId="3A3F3AB1">
          <v:shape id="_x0000_i1030" type="#_x0000_t75" style="width:431.25pt;height:172.5pt" o:ole="">
            <v:imagedata r:id="rId21" o:title=""/>
          </v:shape>
          <o:OLEObject Type="Embed" ProgID="Visio.Drawing.11" ShapeID="_x0000_i1030" DrawAspect="Content" ObjectID="_1709560161" r:id="rId22"/>
        </w:object>
      </w:r>
    </w:p>
    <w:p w14:paraId="39287708" w14:textId="03CA0CD7" w:rsidR="001A73C3" w:rsidRPr="00F62E57" w:rsidRDefault="001A73C3" w:rsidP="00EA0292">
      <w:pPr>
        <w:pStyle w:val="TF"/>
      </w:pPr>
      <w:r w:rsidRPr="00F62E57">
        <w:t>Figure 6.</w:t>
      </w:r>
      <w:r w:rsidR="00BE61D6" w:rsidRPr="00F62E57">
        <w:t>3</w:t>
      </w:r>
      <w:r w:rsidRPr="00F62E57">
        <w:t>.2.1</w:t>
      </w:r>
      <w:r w:rsidRPr="00F62E57">
        <w:noBreakHyphen/>
      </w:r>
      <w:r w:rsidR="00D52C03">
        <w:t>1</w:t>
      </w:r>
      <w:r w:rsidRPr="00F62E57">
        <w:t>: NSWO access authentication in 5GC via HSS</w:t>
      </w:r>
    </w:p>
    <w:p w14:paraId="606B3084" w14:textId="7BD7B110" w:rsidR="001A73C3" w:rsidRPr="00F62E57" w:rsidRDefault="001A73C3" w:rsidP="00EB30D2">
      <w:pPr>
        <w:keepNext/>
        <w:keepLines/>
        <w:rPr>
          <w:lang w:eastAsia="zh-CN"/>
        </w:rPr>
      </w:pPr>
      <w:r w:rsidRPr="00F62E57">
        <w:rPr>
          <w:lang w:eastAsia="zh-CN"/>
        </w:rPr>
        <w:lastRenderedPageBreak/>
        <w:t xml:space="preserve">In scenarios where the Home Network supports a mixture of </w:t>
      </w:r>
      <w:r w:rsidR="00C15925">
        <w:rPr>
          <w:lang w:eastAsia="zh-CN"/>
        </w:rPr>
        <w:t>LTE</w:t>
      </w:r>
      <w:r w:rsidRPr="00F62E57">
        <w:rPr>
          <w:lang w:eastAsia="zh-CN"/>
        </w:rPr>
        <w:t xml:space="preserve"> only users, 5G users supporting interworking with EPC and 5G only users, an SLF/DRA can assist in routing the authentication vector requests towards the HSS (for </w:t>
      </w:r>
      <w:r w:rsidR="00C15925">
        <w:rPr>
          <w:lang w:eastAsia="zh-CN"/>
        </w:rPr>
        <w:t>LTE</w:t>
      </w:r>
      <w:r w:rsidRPr="00F62E57">
        <w:rPr>
          <w:lang w:eastAsia="zh-CN"/>
        </w:rPr>
        <w:t xml:space="preserve"> only users, 5G users supporting interworking with EPC) or towards UDM/ARPF (for 5G only users) via an AAA-IWF realized by the NSSAAF as described in solution</w:t>
      </w:r>
      <w:r w:rsidR="00217B0D" w:rsidRPr="00F62E57">
        <w:rPr>
          <w:lang w:eastAsia="zh-CN"/>
        </w:rPr>
        <w:t xml:space="preserve"> 6.2</w:t>
      </w:r>
      <w:r w:rsidR="001041C6" w:rsidRPr="00F62E57">
        <w:rPr>
          <w:lang w:eastAsia="zh-CN"/>
        </w:rPr>
        <w:t>.</w:t>
      </w:r>
      <w:r w:rsidR="009D6892" w:rsidRPr="00F62E57">
        <w:rPr>
          <w:lang w:eastAsia="zh-CN"/>
        </w:rPr>
        <w:t xml:space="preserve"> </w:t>
      </w:r>
    </w:p>
    <w:p w14:paraId="0B312427" w14:textId="3D140A7F" w:rsidR="001A73C3" w:rsidRPr="00F62E57" w:rsidRDefault="001A73C3" w:rsidP="001A73C3">
      <w:r w:rsidRPr="00F62E57">
        <w:t>This alternative architecture is described in Figure 6.</w:t>
      </w:r>
      <w:r w:rsidR="00217B0D" w:rsidRPr="00F62E57">
        <w:t>3</w:t>
      </w:r>
      <w:r w:rsidRPr="00F62E57">
        <w:t>.2.1-2.</w:t>
      </w:r>
    </w:p>
    <w:p w14:paraId="7744AABB" w14:textId="77777777" w:rsidR="001A73C3" w:rsidRPr="00A91596" w:rsidRDefault="001A73C3" w:rsidP="00EA0292">
      <w:pPr>
        <w:pStyle w:val="TH"/>
      </w:pPr>
      <w:r w:rsidRPr="00F62E57">
        <w:rPr>
          <w:rFonts w:eastAsia="SimSun"/>
        </w:rPr>
        <w:object w:dxaOrig="8610" w:dyaOrig="3465" w14:anchorId="26BB6DCC">
          <v:shape id="_x0000_i1031" type="#_x0000_t75" style="width:431.25pt;height:172.5pt" o:ole="">
            <v:imagedata r:id="rId23" o:title=""/>
          </v:shape>
          <o:OLEObject Type="Embed" ProgID="Visio.Drawing.11" ShapeID="_x0000_i1031" DrawAspect="Content" ObjectID="_1709560162" r:id="rId24"/>
        </w:object>
      </w:r>
    </w:p>
    <w:p w14:paraId="2056BB7A" w14:textId="0E430CD7" w:rsidR="001A73C3" w:rsidRPr="00F62E57" w:rsidRDefault="001A73C3" w:rsidP="00EA0292">
      <w:pPr>
        <w:pStyle w:val="TF"/>
      </w:pPr>
      <w:r w:rsidRPr="00F62E57">
        <w:t>Figure 6.</w:t>
      </w:r>
      <w:r w:rsidR="00217B0D" w:rsidRPr="00F62E57">
        <w:t>3</w:t>
      </w:r>
      <w:r w:rsidRPr="00F62E57">
        <w:t>.2.1</w:t>
      </w:r>
      <w:r w:rsidRPr="00F62E57">
        <w:noBreakHyphen/>
        <w:t>2: NSWO authentication in 5GC via SLF/DRA</w:t>
      </w:r>
    </w:p>
    <w:p w14:paraId="3A62EE65" w14:textId="795B3B4B" w:rsidR="001A73C3" w:rsidRPr="00F62E57" w:rsidRDefault="001A73C3" w:rsidP="001A73C3">
      <w:r w:rsidRPr="00F62E57">
        <w:t>Additionally, this solution can also support SUPI privacy. This requires the 3GPP AAA to use updated SWx or new diameter interface, called S</w:t>
      </w:r>
      <w:r w:rsidRPr="00EB30D2">
        <w:t>Wx</w:t>
      </w:r>
      <w:r w:rsidR="00EB30D2" w:rsidRPr="00EB30D2">
        <w:t>'</w:t>
      </w:r>
      <w:r w:rsidRPr="00EB30D2">
        <w:t xml:space="preserve"> here, that includes the SUCI instead of an IMSI as UE ID. The SLF/DRA also assists in routing new or updated Diameter SWx</w:t>
      </w:r>
      <w:r w:rsidR="00EB30D2" w:rsidRPr="00EB30D2">
        <w:t>'</w:t>
      </w:r>
      <w:r w:rsidRPr="00EB30D2">
        <w:t xml:space="preserve"> requests towards the UDM/ARPF via the AAA-IWF/NSSAAF as described in the next </w:t>
      </w:r>
      <w:r w:rsidR="00EB30D2">
        <w:t>clause</w:t>
      </w:r>
      <w:r w:rsidRPr="00EB30D2">
        <w:t>.</w:t>
      </w:r>
      <w:r w:rsidRPr="00F62E57">
        <w:t xml:space="preserve"> </w:t>
      </w:r>
    </w:p>
    <w:p w14:paraId="0C3F5DCD" w14:textId="3E6B9F1F" w:rsidR="001A73C3" w:rsidRPr="00F62E57" w:rsidRDefault="001A73C3" w:rsidP="00EA0292">
      <w:pPr>
        <w:pStyle w:val="Heading4"/>
        <w:rPr>
          <w:rFonts w:eastAsia="SimSun"/>
        </w:rPr>
      </w:pPr>
      <w:bookmarkStart w:id="86" w:name="_Toc89091010"/>
      <w:r w:rsidRPr="00F62E57">
        <w:rPr>
          <w:rFonts w:eastAsia="SimSun"/>
        </w:rPr>
        <w:lastRenderedPageBreak/>
        <w:t>6.</w:t>
      </w:r>
      <w:r w:rsidR="00217B0D" w:rsidRPr="00F62E57">
        <w:rPr>
          <w:rFonts w:eastAsia="SimSun"/>
        </w:rPr>
        <w:t>3</w:t>
      </w:r>
      <w:r w:rsidRPr="00F62E57">
        <w:rPr>
          <w:rFonts w:eastAsia="SimSun"/>
        </w:rPr>
        <w:t>.2.2</w:t>
      </w:r>
      <w:r w:rsidRPr="00F62E57">
        <w:rPr>
          <w:rFonts w:eastAsia="SimSun"/>
        </w:rPr>
        <w:tab/>
        <w:t>Flows</w:t>
      </w:r>
      <w:bookmarkEnd w:id="86"/>
    </w:p>
    <w:p w14:paraId="3AEF8A3A" w14:textId="77777777" w:rsidR="00EA0292" w:rsidRPr="00F62E57" w:rsidRDefault="00EA0292" w:rsidP="00EA0292">
      <w:pPr>
        <w:pStyle w:val="TH"/>
        <w:rPr>
          <w:rFonts w:eastAsia="SimSun"/>
        </w:rPr>
      </w:pPr>
      <w:r w:rsidRPr="00F62E57">
        <w:rPr>
          <w:rFonts w:eastAsia="SimSun"/>
        </w:rPr>
        <w:object w:dxaOrig="11250" w:dyaOrig="11205" w14:anchorId="7F6FE83F">
          <v:shape id="_x0000_i1032" type="#_x0000_t75" style="width:494.25pt;height:560.25pt" o:ole="">
            <v:imagedata r:id="rId25" o:title=""/>
          </v:shape>
          <o:OLEObject Type="Embed" ProgID="Visio.Drawing.15" ShapeID="_x0000_i1032" DrawAspect="Content" ObjectID="_1709560163" r:id="rId26"/>
        </w:object>
      </w:r>
    </w:p>
    <w:p w14:paraId="75FE3B51" w14:textId="31DA0828" w:rsidR="001A73C3" w:rsidRPr="00F62E57" w:rsidRDefault="001A73C3" w:rsidP="00EA0292">
      <w:pPr>
        <w:pStyle w:val="TF"/>
      </w:pPr>
      <w:r w:rsidRPr="00F62E57">
        <w:t>Figure 6.</w:t>
      </w:r>
      <w:r w:rsidR="00217B0D" w:rsidRPr="00F62E57">
        <w:t>3</w:t>
      </w:r>
      <w:r w:rsidRPr="00F62E57">
        <w:t>.</w:t>
      </w:r>
      <w:r w:rsidR="00D52C03">
        <w:t>2</w:t>
      </w:r>
      <w:r w:rsidRPr="00F62E57">
        <w:t>.2</w:t>
      </w:r>
      <w:r w:rsidRPr="00F62E57">
        <w:noBreakHyphen/>
      </w:r>
      <w:r w:rsidR="00D52C03">
        <w:t>1</w:t>
      </w:r>
      <w:r w:rsidRPr="00F62E57">
        <w:t>: Non-3GPP Access authentication using credentials retrieved from UDM/ARPF via HSS</w:t>
      </w:r>
    </w:p>
    <w:p w14:paraId="35368356" w14:textId="2FAAB401" w:rsidR="001A73C3" w:rsidRPr="00F62E57" w:rsidRDefault="001A73C3" w:rsidP="001A73C3">
      <w:r w:rsidRPr="00F62E57">
        <w:t xml:space="preserve">Steps 0 to 4 are the same as described for solution </w:t>
      </w:r>
      <w:r w:rsidR="00217B0D" w:rsidRPr="00F62E57">
        <w:t>6.2</w:t>
      </w:r>
      <w:r w:rsidRPr="00F62E57">
        <w:t>.</w:t>
      </w:r>
    </w:p>
    <w:p w14:paraId="07593A9C" w14:textId="2DABC5B4" w:rsidR="001A73C3" w:rsidRPr="00F62E57" w:rsidRDefault="001A73C3" w:rsidP="00822B59">
      <w:pPr>
        <w:pStyle w:val="NO"/>
      </w:pPr>
      <w:r w:rsidRPr="00F62E57">
        <w:t>NOTE</w:t>
      </w:r>
      <w:r w:rsidR="00EB30D2">
        <w:t xml:space="preserve"> 1</w:t>
      </w:r>
      <w:r w:rsidRPr="00F62E57">
        <w:t>:</w:t>
      </w:r>
      <w:r w:rsidR="00A91596">
        <w:tab/>
      </w:r>
      <w:r w:rsidRPr="00F62E57">
        <w:t xml:space="preserve">In case NAI received from step4 does not contain a SUCI (i.e. contains an IMSI), the 3GPP AAA server retrieves IMSI from the NAI and authentication vectors from the HSS via SWx (steps 11b-13b) as in existing EPC procedure. </w:t>
      </w:r>
    </w:p>
    <w:p w14:paraId="052A2747" w14:textId="77777777" w:rsidR="001A73C3" w:rsidRPr="00F62E57" w:rsidRDefault="001A73C3" w:rsidP="00F31FD4">
      <w:pPr>
        <w:pStyle w:val="B10"/>
        <w:rPr>
          <w:lang w:eastAsia="zh-CN"/>
        </w:rPr>
      </w:pPr>
      <w:r w:rsidRPr="00F62E57">
        <w:lastRenderedPageBreak/>
        <w:t>5. The 3GPP AAA Server receives the EAP Response/Identity message that contains the subscriber identity that is SUCI in NAI format. The 3GPP AAA</w:t>
      </w:r>
      <w:r w:rsidRPr="00F62E57">
        <w:rPr>
          <w:lang w:eastAsia="zh-CN"/>
        </w:rPr>
        <w:t xml:space="preserve"> decides to fetch authentication vectors from the UDM (referring step 6a) or from the HSS (referring step 6b to step 13b) based on local policy.</w:t>
      </w:r>
    </w:p>
    <w:p w14:paraId="3D316F8A" w14:textId="1705F097" w:rsidR="001A73C3" w:rsidRPr="00EB30D2" w:rsidRDefault="001A73C3" w:rsidP="00F31FD4">
      <w:pPr>
        <w:pStyle w:val="B10"/>
        <w:rPr>
          <w:lang w:eastAsia="zh-CN"/>
        </w:rPr>
      </w:pPr>
      <w:r w:rsidRPr="00F62E57">
        <w:t xml:space="preserve">6a. The 3GPP AAA Server retrieves </w:t>
      </w:r>
      <w:r w:rsidRPr="00F62E57">
        <w:rPr>
          <w:lang w:eastAsia="zh-CN"/>
        </w:rPr>
        <w:t>the authentication vectors from the UDM/ARPF via AAA-IWF with an updated Diameter MAR S</w:t>
      </w:r>
      <w:r w:rsidRPr="00EB30D2">
        <w:rPr>
          <w:lang w:eastAsia="zh-CN"/>
        </w:rPr>
        <w:t>Wx</w:t>
      </w:r>
      <w:r w:rsidR="00EB30D2" w:rsidRPr="00EB30D2">
        <w:rPr>
          <w:lang w:eastAsia="zh-CN"/>
        </w:rPr>
        <w:t>'</w:t>
      </w:r>
      <w:r w:rsidRPr="00EB30D2">
        <w:rPr>
          <w:lang w:eastAsia="zh-CN"/>
        </w:rPr>
        <w:t xml:space="preserve"> request which includes SUCI and </w:t>
      </w:r>
      <w:r w:rsidRPr="00EB30D2">
        <w:t xml:space="preserve">the access network identity received in step 4 in the request message, </w:t>
      </w:r>
      <w:r w:rsidRPr="00EB30D2">
        <w:rPr>
          <w:lang w:eastAsia="zh-CN"/>
        </w:rPr>
        <w:t xml:space="preserve">as defined in solution </w:t>
      </w:r>
      <w:r w:rsidR="00217B0D" w:rsidRPr="00EB30D2">
        <w:rPr>
          <w:lang w:eastAsia="zh-CN"/>
        </w:rPr>
        <w:t>6.2</w:t>
      </w:r>
      <w:r w:rsidR="001041C6" w:rsidRPr="00EB30D2">
        <w:rPr>
          <w:lang w:eastAsia="zh-CN"/>
        </w:rPr>
        <w:t>.</w:t>
      </w:r>
      <w:r w:rsidRPr="00EB30D2">
        <w:rPr>
          <w:lang w:eastAsia="zh-CN"/>
        </w:rPr>
        <w:t xml:space="preserve"> </w:t>
      </w:r>
      <w:r w:rsidRPr="00EB30D2">
        <w:t>An SLF/DRA assists in routing updated Diameter SWx</w:t>
      </w:r>
      <w:r w:rsidR="00EB30D2" w:rsidRPr="00EB30D2">
        <w:t>'</w:t>
      </w:r>
      <w:r w:rsidRPr="00EB30D2">
        <w:t xml:space="preserve"> requests towards the UDM/ARPF via the AAA-IWF/NSSAAF.</w:t>
      </w:r>
      <w:r w:rsidRPr="00EB30D2">
        <w:rPr>
          <w:lang w:eastAsia="zh-CN"/>
        </w:rPr>
        <w:t xml:space="preserve"> The flows continue with step14.</w:t>
      </w:r>
    </w:p>
    <w:p w14:paraId="2C90C312" w14:textId="5DBE8BF3" w:rsidR="001A73C3" w:rsidRPr="00F62E57" w:rsidRDefault="001A73C3" w:rsidP="00F31FD4">
      <w:pPr>
        <w:pStyle w:val="B10"/>
      </w:pPr>
      <w:r w:rsidRPr="00EB30D2">
        <w:t>6b. The 3GPP AAA Server sends an IMSI retrieval request with SUCI received from step 4 via a new Diameter command over SWx</w:t>
      </w:r>
      <w:r w:rsidR="00EB30D2" w:rsidRPr="00EB30D2">
        <w:t>'</w:t>
      </w:r>
      <w:r w:rsidRPr="00EB30D2">
        <w:t>. An SLF/DRA assists in routing the new Diameter SWx</w:t>
      </w:r>
      <w:r w:rsidR="00EB30D2" w:rsidRPr="00EB30D2">
        <w:t>'</w:t>
      </w:r>
      <w:r w:rsidRPr="00EB30D2">
        <w:t xml:space="preserve"> request towards the UDM/ARPF via the AAA-IWF/NSSAAF.</w:t>
      </w:r>
    </w:p>
    <w:p w14:paraId="48985D62" w14:textId="08E34079" w:rsidR="001A73C3" w:rsidRPr="00F62E57" w:rsidRDefault="001A73C3" w:rsidP="00EB30D2">
      <w:pPr>
        <w:pStyle w:val="NO"/>
      </w:pPr>
      <w:r w:rsidRPr="00F62E57">
        <w:t>NOTE</w:t>
      </w:r>
      <w:r w:rsidR="00EB30D2">
        <w:t xml:space="preserve"> 2</w:t>
      </w:r>
      <w:r w:rsidRPr="00F62E57">
        <w:t>:</w:t>
      </w:r>
      <w:r w:rsidR="00A91596">
        <w:tab/>
      </w:r>
      <w:r w:rsidRPr="00F62E57">
        <w:t>In case NAI received from step4 contains a SUCI protected with Null Scheme, the 3GPP AAA server may retrieve IMSI from the SUCI by itself and skip step 6b to step10b.</w:t>
      </w:r>
    </w:p>
    <w:p w14:paraId="18435C42" w14:textId="77777777" w:rsidR="001A73C3" w:rsidRPr="00F62E57" w:rsidRDefault="001A73C3" w:rsidP="00F31FD4">
      <w:pPr>
        <w:pStyle w:val="B10"/>
      </w:pPr>
      <w:r w:rsidRPr="00F62E57">
        <w:t>7b. The AAA-IWF/NSSAAF discovers and selects an UDM e.g. based on the routing identifier of the SUCI and sends SUCI Deconcealment Request using a new Nudm service, e.g. Nudm_SUCIDeconcealment_Get, to the UDM.</w:t>
      </w:r>
    </w:p>
    <w:p w14:paraId="6B3719C7" w14:textId="77777777" w:rsidR="001A73C3" w:rsidRPr="00F62E57" w:rsidRDefault="001A73C3" w:rsidP="00F31FD4">
      <w:pPr>
        <w:pStyle w:val="B10"/>
      </w:pPr>
      <w:r w:rsidRPr="00F62E57">
        <w:t xml:space="preserve">8b. The UDM de-conceals the SUPI from the SUCI. </w:t>
      </w:r>
    </w:p>
    <w:p w14:paraId="3BE4E446" w14:textId="77777777" w:rsidR="001A73C3" w:rsidRPr="00F62E57" w:rsidRDefault="001A73C3" w:rsidP="00F31FD4">
      <w:pPr>
        <w:pStyle w:val="B10"/>
      </w:pPr>
      <w:r w:rsidRPr="00F62E57">
        <w:t>9b. The UDM sends the SUCI Deconcealment Response to the AAA-IWF/NSSAAF with the SUPI.</w:t>
      </w:r>
    </w:p>
    <w:p w14:paraId="57162A5E" w14:textId="77777777" w:rsidR="001A73C3" w:rsidRPr="00F62E57" w:rsidRDefault="001A73C3" w:rsidP="00F31FD4">
      <w:pPr>
        <w:pStyle w:val="B10"/>
      </w:pPr>
      <w:r w:rsidRPr="00F62E57">
        <w:t xml:space="preserve">10b. The AAA-IWF/NSSAAF converts SUPI into IMSI and sends the IMSI retrieval Response to the 3GPP AAA server over SWx'. </w:t>
      </w:r>
    </w:p>
    <w:p w14:paraId="0864494B" w14:textId="77777777" w:rsidR="001A73C3" w:rsidRPr="00F62E57" w:rsidRDefault="001A73C3" w:rsidP="00F31FD4">
      <w:pPr>
        <w:pStyle w:val="B10"/>
      </w:pPr>
      <w:r w:rsidRPr="00F62E57">
        <w:t xml:space="preserve">11b. The 3GPP AAA Server sends an Auth Vector request with IMSI and the access network identity received from step 4. The request is routed to the HSS via SWx as currently specified. In the presence of multiple HSS instances in the Home Network of the user, an SLF/DRA will assist in routing the SWx request to the HSS where the user is defined. </w:t>
      </w:r>
    </w:p>
    <w:p w14:paraId="0A5C805E" w14:textId="0B59EAA7" w:rsidR="001A73C3" w:rsidRPr="00F62E57" w:rsidRDefault="001A73C3" w:rsidP="00F31FD4">
      <w:pPr>
        <w:pStyle w:val="B2"/>
      </w:pPr>
      <w:r w:rsidRPr="00F62E57">
        <w:rPr>
          <w:lang w:eastAsia="zh-CN"/>
        </w:rPr>
        <w:t xml:space="preserve">In scenarios where the Home Network supports a mixture of </w:t>
      </w:r>
      <w:r w:rsidR="00F31FD4">
        <w:rPr>
          <w:lang w:eastAsia="zh-CN"/>
        </w:rPr>
        <w:t>LTE</w:t>
      </w:r>
      <w:r w:rsidRPr="00F62E57">
        <w:rPr>
          <w:lang w:eastAsia="zh-CN"/>
        </w:rPr>
        <w:t xml:space="preserve"> only users, 5G users supporting interworking with EPC and 5G only users, the SLF/DRA can also assist in routing the authentication vector requests towards the HSS (for </w:t>
      </w:r>
      <w:r w:rsidR="00C15925">
        <w:rPr>
          <w:lang w:eastAsia="zh-CN"/>
        </w:rPr>
        <w:t>LTE</w:t>
      </w:r>
      <w:r w:rsidRPr="00F62E57">
        <w:rPr>
          <w:lang w:eastAsia="zh-CN"/>
        </w:rPr>
        <w:t xml:space="preserve"> only users, 5G users supporting interworking with EPC) or towards UDM/ARPF (for 5G only users) via an AAA-IWF realized by the NSSAAF as described in solution </w:t>
      </w:r>
      <w:r w:rsidR="00217B0D" w:rsidRPr="00F62E57">
        <w:rPr>
          <w:lang w:eastAsia="zh-CN"/>
        </w:rPr>
        <w:t>6.2</w:t>
      </w:r>
      <w:r w:rsidR="001041C6" w:rsidRPr="00F62E57">
        <w:rPr>
          <w:lang w:eastAsia="zh-CN"/>
        </w:rPr>
        <w:t>.</w:t>
      </w:r>
      <w:r w:rsidR="009D6892" w:rsidRPr="00F62E57">
        <w:rPr>
          <w:lang w:eastAsia="zh-CN"/>
        </w:rPr>
        <w:t xml:space="preserve"> </w:t>
      </w:r>
    </w:p>
    <w:p w14:paraId="19B53984" w14:textId="77777777" w:rsidR="001A73C3" w:rsidRPr="00F62E57" w:rsidRDefault="001A73C3" w:rsidP="00F31FD4">
      <w:pPr>
        <w:pStyle w:val="B10"/>
        <w:rPr>
          <w:lang w:eastAsia="zh-CN"/>
        </w:rPr>
      </w:pPr>
      <w:r w:rsidRPr="00F62E57">
        <w:t xml:space="preserve">12b. </w:t>
      </w:r>
      <w:r w:rsidRPr="00F62E57">
        <w:rPr>
          <w:lang w:eastAsia="zh-CN"/>
        </w:rPr>
        <w:t>If the HSS supports the authentication vector generation function for this user, then the HSS provides the authentication vectors to the 3GPP AAA server as currently defined. If the authentication vector generation function for this user has been moved to the UDM/ARPF, the HSS requests the authentication vectors from the UDM/ARPF using UDICOM NU1 reference point as currently specified.</w:t>
      </w:r>
    </w:p>
    <w:p w14:paraId="586C4C9A" w14:textId="77777777" w:rsidR="001A73C3" w:rsidRPr="00F62E57" w:rsidRDefault="001A73C3" w:rsidP="00F31FD4">
      <w:pPr>
        <w:pStyle w:val="B10"/>
      </w:pPr>
      <w:r w:rsidRPr="00F62E57">
        <w:t>13b. The HSS sends the Auth Vector Response to the 3GPP AAA server over Diameter SWx.</w:t>
      </w:r>
    </w:p>
    <w:p w14:paraId="4DC38D01" w14:textId="59A1DE2F" w:rsidR="001A73C3" w:rsidRPr="00F62E57" w:rsidRDefault="001A73C3" w:rsidP="001A73C3">
      <w:r w:rsidRPr="00F62E57">
        <w:t xml:space="preserve">Steps 14 to 17 are the same as described for solution </w:t>
      </w:r>
      <w:r w:rsidR="00217B0D" w:rsidRPr="00F62E57">
        <w:t>6.2</w:t>
      </w:r>
      <w:r w:rsidR="001041C6" w:rsidRPr="00F62E57">
        <w:t>.</w:t>
      </w:r>
    </w:p>
    <w:p w14:paraId="62055021" w14:textId="24E7DAA5" w:rsidR="001A73C3" w:rsidRPr="00F62E57" w:rsidRDefault="001A73C3" w:rsidP="00515F01">
      <w:pPr>
        <w:pStyle w:val="Heading4"/>
        <w:rPr>
          <w:rFonts w:eastAsia="SimSun"/>
        </w:rPr>
      </w:pPr>
      <w:bookmarkStart w:id="87" w:name="_Toc89091011"/>
      <w:r w:rsidRPr="00F62E57">
        <w:rPr>
          <w:rFonts w:eastAsia="SimSun"/>
        </w:rPr>
        <w:t>6.</w:t>
      </w:r>
      <w:r w:rsidR="00217B0D" w:rsidRPr="00F62E57">
        <w:rPr>
          <w:rFonts w:eastAsia="SimSun"/>
        </w:rPr>
        <w:t>3</w:t>
      </w:r>
      <w:r w:rsidRPr="00F62E57">
        <w:rPr>
          <w:rFonts w:eastAsia="SimSun"/>
        </w:rPr>
        <w:t>.2.3</w:t>
      </w:r>
      <w:r w:rsidRPr="00F62E57">
        <w:rPr>
          <w:rFonts w:eastAsia="SimSun"/>
        </w:rPr>
        <w:tab/>
        <w:t>SUPI Privacy</w:t>
      </w:r>
      <w:bookmarkEnd w:id="87"/>
    </w:p>
    <w:p w14:paraId="00DFE9FE" w14:textId="63B0AF30" w:rsidR="001A73C3" w:rsidRPr="00F62E57" w:rsidRDefault="001A73C3" w:rsidP="001A73C3">
      <w:pPr>
        <w:rPr>
          <w:rFonts w:eastAsia="SimSun"/>
        </w:rPr>
      </w:pPr>
      <w:r w:rsidRPr="00F62E57">
        <w:rPr>
          <w:lang w:eastAsia="zh-CN"/>
        </w:rPr>
        <w:t xml:space="preserve">The UE follows the subscriber privacy for EAP-AKA' as specified </w:t>
      </w:r>
      <w:r w:rsidRPr="00F62E57">
        <w:t xml:space="preserve">for solution </w:t>
      </w:r>
      <w:r w:rsidR="00217B0D" w:rsidRPr="00F62E57">
        <w:t>6.2</w:t>
      </w:r>
      <w:r w:rsidR="001041C6" w:rsidRPr="00F62E57">
        <w:t>.</w:t>
      </w:r>
    </w:p>
    <w:p w14:paraId="29206D3F" w14:textId="33BB998C" w:rsidR="001A73C3" w:rsidRPr="00F62E57" w:rsidRDefault="001A73C3" w:rsidP="00515F01">
      <w:pPr>
        <w:pStyle w:val="Heading4"/>
        <w:rPr>
          <w:rFonts w:eastAsia="SimSun"/>
        </w:rPr>
      </w:pPr>
      <w:bookmarkStart w:id="88" w:name="_Toc89091012"/>
      <w:r w:rsidRPr="00F62E57">
        <w:rPr>
          <w:rFonts w:eastAsia="SimSun"/>
        </w:rPr>
        <w:t>6.</w:t>
      </w:r>
      <w:r w:rsidR="00217B0D" w:rsidRPr="00F62E57">
        <w:rPr>
          <w:rFonts w:eastAsia="SimSun"/>
        </w:rPr>
        <w:t>3</w:t>
      </w:r>
      <w:r w:rsidRPr="00F62E57">
        <w:rPr>
          <w:rFonts w:eastAsia="SimSun"/>
        </w:rPr>
        <w:t>.2.4</w:t>
      </w:r>
      <w:r w:rsidRPr="00F62E57">
        <w:rPr>
          <w:rFonts w:eastAsia="SimSun"/>
        </w:rPr>
        <w:tab/>
        <w:t>Key derivation</w:t>
      </w:r>
      <w:bookmarkEnd w:id="88"/>
      <w:r w:rsidRPr="00F62E57">
        <w:rPr>
          <w:rFonts w:eastAsia="SimSun"/>
        </w:rPr>
        <w:t xml:space="preserve"> </w:t>
      </w:r>
    </w:p>
    <w:p w14:paraId="5C0BD7A9" w14:textId="286E68B3" w:rsidR="001A73C3" w:rsidRPr="00F62E57" w:rsidRDefault="001A73C3" w:rsidP="001A73C3">
      <w:pPr>
        <w:rPr>
          <w:rFonts w:eastAsia="SimSun"/>
          <w:color w:val="FF0000"/>
          <w:sz w:val="36"/>
          <w:szCs w:val="36"/>
        </w:rPr>
      </w:pPr>
      <w:r w:rsidRPr="00F62E57">
        <w:t xml:space="preserve">Derivation of CK' and IK' and MSK/EMSK for EAP-AKA' are as </w:t>
      </w:r>
      <w:r w:rsidRPr="00F62E57">
        <w:rPr>
          <w:lang w:eastAsia="zh-CN"/>
        </w:rPr>
        <w:t xml:space="preserve">specified </w:t>
      </w:r>
      <w:r w:rsidRPr="00F62E57">
        <w:t xml:space="preserve">for solution </w:t>
      </w:r>
      <w:r w:rsidR="00217B0D" w:rsidRPr="00F62E57">
        <w:t>6.2</w:t>
      </w:r>
      <w:r w:rsidR="001041C6" w:rsidRPr="00F62E57">
        <w:t>.</w:t>
      </w:r>
      <w:r w:rsidRPr="00F62E57">
        <w:t xml:space="preserve"> </w:t>
      </w:r>
    </w:p>
    <w:p w14:paraId="4D5D6891" w14:textId="58032D65" w:rsidR="001A73C3" w:rsidRPr="00F62E57" w:rsidRDefault="001A73C3" w:rsidP="001A73C3">
      <w:pPr>
        <w:pStyle w:val="Heading3"/>
        <w:rPr>
          <w:rFonts w:eastAsia="SimSun"/>
        </w:rPr>
      </w:pPr>
      <w:bookmarkStart w:id="89" w:name="_Toc89091013"/>
      <w:r w:rsidRPr="00F62E57">
        <w:rPr>
          <w:rFonts w:eastAsia="SimSun"/>
        </w:rPr>
        <w:t>6.</w:t>
      </w:r>
      <w:r w:rsidR="00217B0D" w:rsidRPr="00F62E57">
        <w:rPr>
          <w:rFonts w:eastAsia="SimSun"/>
        </w:rPr>
        <w:t>3</w:t>
      </w:r>
      <w:r w:rsidRPr="00F62E57">
        <w:rPr>
          <w:rFonts w:eastAsia="SimSun"/>
        </w:rPr>
        <w:t>.3</w:t>
      </w:r>
      <w:r w:rsidRPr="00F62E57">
        <w:rPr>
          <w:rFonts w:eastAsia="SimSun"/>
        </w:rPr>
        <w:tab/>
        <w:t>System impact</w:t>
      </w:r>
      <w:bookmarkEnd w:id="89"/>
    </w:p>
    <w:p w14:paraId="13814FB5" w14:textId="77777777" w:rsidR="001A73C3" w:rsidRPr="00F62E57" w:rsidRDefault="001A73C3" w:rsidP="001A73C3">
      <w:pPr>
        <w:rPr>
          <w:rFonts w:eastAsia="SimSun"/>
        </w:rPr>
      </w:pPr>
      <w:r w:rsidRPr="00F62E57">
        <w:t xml:space="preserve">The solution has the following impacts on the different functions: </w:t>
      </w:r>
    </w:p>
    <w:p w14:paraId="62DB7BBD" w14:textId="77777777" w:rsidR="001A73C3" w:rsidRPr="00F62E57" w:rsidRDefault="001A73C3" w:rsidP="001A73C3">
      <w:r w:rsidRPr="00F62E57">
        <w:t>UE:</w:t>
      </w:r>
    </w:p>
    <w:p w14:paraId="1926E937" w14:textId="1E16777F" w:rsidR="001A73C3" w:rsidRPr="00F62E57" w:rsidRDefault="001A73C3" w:rsidP="00EA0292">
      <w:pPr>
        <w:pStyle w:val="B10"/>
      </w:pPr>
      <w:r w:rsidRPr="00F62E57">
        <w:t>-</w:t>
      </w:r>
      <w:r w:rsidRPr="00F62E57">
        <w:tab/>
        <w:t xml:space="preserve">Supports SUCI as EAP identity for </w:t>
      </w:r>
      <w:r w:rsidR="00B92D0B" w:rsidRPr="00F62E57">
        <w:t xml:space="preserve">5G </w:t>
      </w:r>
      <w:r w:rsidRPr="00F62E57">
        <w:t>NSWO authentication procedure</w:t>
      </w:r>
    </w:p>
    <w:p w14:paraId="5E3A165D" w14:textId="71365CDF" w:rsidR="001A73C3" w:rsidRPr="00F62E57" w:rsidRDefault="001A73C3" w:rsidP="00EA0292">
      <w:pPr>
        <w:pStyle w:val="B10"/>
      </w:pPr>
      <w:r w:rsidRPr="00F62E57">
        <w:t>-</w:t>
      </w:r>
      <w:r w:rsidRPr="00F62E57">
        <w:tab/>
        <w:t>Supports indication provisioned from the home Ne</w:t>
      </w:r>
      <w:r w:rsidR="009B335B" w:rsidRPr="00F62E57">
        <w:t>t</w:t>
      </w:r>
      <w:r w:rsidRPr="00F62E57">
        <w:t>work whether 5G priva</w:t>
      </w:r>
      <w:r w:rsidR="00563315" w:rsidRPr="00F62E57">
        <w:t>c</w:t>
      </w:r>
      <w:r w:rsidRPr="00F62E57">
        <w:t>y is supported for NSWO.</w:t>
      </w:r>
    </w:p>
    <w:p w14:paraId="7578DA34" w14:textId="77777777" w:rsidR="001A73C3" w:rsidRPr="00F62E57" w:rsidRDefault="001A73C3" w:rsidP="00822B59">
      <w:pPr>
        <w:keepNext/>
      </w:pPr>
      <w:r w:rsidRPr="00F62E57">
        <w:lastRenderedPageBreak/>
        <w:t>3GPP AAA server:</w:t>
      </w:r>
    </w:p>
    <w:p w14:paraId="7095BB9C" w14:textId="77777777" w:rsidR="00EA0292" w:rsidRPr="00F62E57" w:rsidRDefault="001A73C3" w:rsidP="00EA0292">
      <w:pPr>
        <w:pStyle w:val="B10"/>
      </w:pPr>
      <w:r w:rsidRPr="00F62E57">
        <w:t>-</w:t>
      </w:r>
      <w:r w:rsidRPr="00F62E57">
        <w:tab/>
        <w:t xml:space="preserve">Support SUCI </w:t>
      </w:r>
      <w:r w:rsidR="00B92D0B" w:rsidRPr="00F62E57">
        <w:t xml:space="preserve">for </w:t>
      </w:r>
      <w:r w:rsidRPr="00F62E57">
        <w:t xml:space="preserve">access authentication for NSWO. Optionally, extract IMSI from SUCI protected with Null scheme. </w:t>
      </w:r>
    </w:p>
    <w:p w14:paraId="3857F6BA" w14:textId="68AE4E64" w:rsidR="001A73C3" w:rsidRPr="00F62E57" w:rsidRDefault="001A73C3" w:rsidP="00EA0292">
      <w:pPr>
        <w:pStyle w:val="B10"/>
      </w:pPr>
      <w:r w:rsidRPr="00F62E57">
        <w:t>-</w:t>
      </w:r>
      <w:r w:rsidRPr="00F62E57">
        <w:tab/>
        <w:t>Support Diameter SWx' to retrieve IMSI</w:t>
      </w:r>
      <w:r w:rsidR="00EA0292" w:rsidRPr="00F62E57">
        <w:t>.</w:t>
      </w:r>
    </w:p>
    <w:p w14:paraId="385193C1" w14:textId="46470650" w:rsidR="001A73C3" w:rsidRPr="00F62E57" w:rsidRDefault="001A73C3" w:rsidP="00EA0292">
      <w:pPr>
        <w:pStyle w:val="B10"/>
      </w:pPr>
      <w:r w:rsidRPr="00F62E57">
        <w:t>-</w:t>
      </w:r>
      <w:r w:rsidRPr="00F62E57">
        <w:tab/>
        <w:t>Support Key derivation (MSK/EMSK) based on 5G EAP-AKA' profile</w:t>
      </w:r>
      <w:r w:rsidR="00EA0292" w:rsidRPr="00F62E57">
        <w:t>.</w:t>
      </w:r>
    </w:p>
    <w:p w14:paraId="2C9E1F9E" w14:textId="77777777" w:rsidR="001A73C3" w:rsidRPr="00F62E57" w:rsidRDefault="001A73C3" w:rsidP="001A73C3">
      <w:r w:rsidRPr="00F62E57">
        <w:t>AAA-IWF/NSSAAF:</w:t>
      </w:r>
    </w:p>
    <w:p w14:paraId="464C5BEA" w14:textId="4A4EF468" w:rsidR="001A73C3" w:rsidRPr="00F62E57" w:rsidRDefault="001A73C3" w:rsidP="00EA0292">
      <w:pPr>
        <w:pStyle w:val="B10"/>
        <w:rPr>
          <w:color w:val="FF0000"/>
        </w:rPr>
      </w:pPr>
      <w:r w:rsidRPr="00F62E57">
        <w:t>-</w:t>
      </w:r>
      <w:r w:rsidRPr="00F62E57">
        <w:tab/>
        <w:t>Support protocol conve</w:t>
      </w:r>
      <w:r w:rsidR="00B92D0B" w:rsidRPr="00F62E57">
        <w:t>r</w:t>
      </w:r>
      <w:r w:rsidRPr="00F62E57">
        <w:t>sion between DiameterSWx/ Swx' and SBA interface with UDM</w:t>
      </w:r>
      <w:r w:rsidR="00EA0292" w:rsidRPr="00F62E57">
        <w:rPr>
          <w:color w:val="FF0000"/>
        </w:rPr>
        <w:t>.</w:t>
      </w:r>
    </w:p>
    <w:p w14:paraId="7A6EF845" w14:textId="77777777" w:rsidR="001A73C3" w:rsidRPr="00F62E57" w:rsidRDefault="001A73C3" w:rsidP="001A73C3">
      <w:r w:rsidRPr="00F62E57">
        <w:t>UDM:</w:t>
      </w:r>
    </w:p>
    <w:p w14:paraId="0E376E39" w14:textId="5A3F4B62" w:rsidR="001A73C3" w:rsidRPr="00F62E57" w:rsidRDefault="001A73C3" w:rsidP="00EA0292">
      <w:pPr>
        <w:pStyle w:val="B10"/>
      </w:pPr>
      <w:r w:rsidRPr="00F62E57">
        <w:t>-</w:t>
      </w:r>
      <w:r w:rsidRPr="00F62E57">
        <w:tab/>
        <w:t>Support SUCI deconcealment request from 3GPP AAA via AAA-IWF/NSSAAF</w:t>
      </w:r>
      <w:r w:rsidR="00EA0292" w:rsidRPr="00F62E57">
        <w:t>.</w:t>
      </w:r>
    </w:p>
    <w:p w14:paraId="4224F074" w14:textId="085A237C" w:rsidR="001A73C3" w:rsidRPr="00F62E57" w:rsidRDefault="001A73C3" w:rsidP="00EA0292">
      <w:pPr>
        <w:pStyle w:val="NO"/>
        <w:rPr>
          <w:color w:val="FF0000"/>
        </w:rPr>
      </w:pPr>
      <w:r w:rsidRPr="00F62E57">
        <w:t>NOTE:</w:t>
      </w:r>
      <w:r w:rsidR="00A91596">
        <w:tab/>
      </w:r>
      <w:r w:rsidRPr="00F62E57">
        <w:t xml:space="preserve">NSSAAF already supports selection of UDM via NRF so this is not considered as an impact. </w:t>
      </w:r>
    </w:p>
    <w:p w14:paraId="1E295701" w14:textId="77777777" w:rsidR="001A73C3" w:rsidRPr="00F62E57" w:rsidRDefault="001A73C3" w:rsidP="001A73C3">
      <w:r w:rsidRPr="00F62E57">
        <w:t>SLF/DRA:</w:t>
      </w:r>
    </w:p>
    <w:p w14:paraId="32FB7211" w14:textId="4C373A4E" w:rsidR="001A73C3" w:rsidRPr="00EB30D2" w:rsidRDefault="001A73C3" w:rsidP="001A73C3">
      <w:r w:rsidRPr="00F62E57">
        <w:t>-</w:t>
      </w:r>
      <w:r w:rsidRPr="00F62E57">
        <w:tab/>
        <w:t xml:space="preserve">Support routing of updated and/or new </w:t>
      </w:r>
      <w:r w:rsidRPr="00EB30D2">
        <w:t>SWx</w:t>
      </w:r>
      <w:r w:rsidR="00EB30D2" w:rsidRPr="00EB30D2">
        <w:t>'</w:t>
      </w:r>
      <w:r w:rsidRPr="00EB30D2">
        <w:t xml:space="preserve"> diameter commands. </w:t>
      </w:r>
    </w:p>
    <w:p w14:paraId="584E2B06" w14:textId="77777777" w:rsidR="00B92D0B" w:rsidRPr="00EB30D2" w:rsidRDefault="00B92D0B" w:rsidP="00B92D0B">
      <w:r w:rsidRPr="00EB30D2">
        <w:t>AUSF: N/A</w:t>
      </w:r>
    </w:p>
    <w:p w14:paraId="49D55953" w14:textId="77777777" w:rsidR="00B92D0B" w:rsidRPr="00EB30D2" w:rsidRDefault="00B92D0B" w:rsidP="00B92D0B">
      <w:r w:rsidRPr="00EB30D2">
        <w:t>HSS: None</w:t>
      </w:r>
    </w:p>
    <w:p w14:paraId="73145AC4" w14:textId="7698FFDF" w:rsidR="00B92D0B" w:rsidRPr="00EB30D2" w:rsidRDefault="00B92D0B" w:rsidP="00EA0292">
      <w:pPr>
        <w:tabs>
          <w:tab w:val="num" w:pos="2160"/>
        </w:tabs>
      </w:pPr>
      <w:r w:rsidRPr="00EB30D2">
        <w:t>Untrusted non-3GPP access: None</w:t>
      </w:r>
    </w:p>
    <w:p w14:paraId="7353D28F" w14:textId="67DCF9D9" w:rsidR="001A73C3" w:rsidRPr="00EB30D2" w:rsidRDefault="001A73C3" w:rsidP="001A73C3">
      <w:pPr>
        <w:pStyle w:val="Heading3"/>
        <w:rPr>
          <w:rFonts w:eastAsia="SimSun"/>
        </w:rPr>
      </w:pPr>
      <w:bookmarkStart w:id="90" w:name="_Toc89091014"/>
      <w:r w:rsidRPr="00EB30D2">
        <w:rPr>
          <w:rFonts w:eastAsia="SimSun"/>
        </w:rPr>
        <w:t>6.</w:t>
      </w:r>
      <w:r w:rsidR="00217B0D" w:rsidRPr="00EB30D2">
        <w:rPr>
          <w:rFonts w:eastAsia="SimSun"/>
        </w:rPr>
        <w:t>3</w:t>
      </w:r>
      <w:r w:rsidRPr="00EB30D2">
        <w:rPr>
          <w:rFonts w:eastAsia="SimSun"/>
        </w:rPr>
        <w:t>.4</w:t>
      </w:r>
      <w:r w:rsidRPr="00EB30D2">
        <w:rPr>
          <w:rFonts w:eastAsia="SimSun"/>
        </w:rPr>
        <w:tab/>
        <w:t>Evaluation</w:t>
      </w:r>
      <w:bookmarkEnd w:id="90"/>
    </w:p>
    <w:p w14:paraId="035AC8D3" w14:textId="1477A360" w:rsidR="00B92D0B" w:rsidRPr="00EB30D2" w:rsidRDefault="00B92D0B" w:rsidP="00B92D0B">
      <w:r w:rsidRPr="00EB30D2">
        <w:t xml:space="preserve">This solution </w:t>
      </w:r>
      <w:r w:rsidR="00203A6F" w:rsidRPr="00EB30D2">
        <w:t>fulfils</w:t>
      </w:r>
      <w:r w:rsidRPr="00EB30D2">
        <w:t xml:space="preserve"> the requirement of Key Issue #1.</w:t>
      </w:r>
    </w:p>
    <w:p w14:paraId="4CD6F51C" w14:textId="74BFFC24" w:rsidR="00B92D0B" w:rsidRPr="00EB30D2" w:rsidRDefault="00B92D0B" w:rsidP="00B92D0B">
      <w:r w:rsidRPr="00EB30D2">
        <w:t>The solution has no impact on underlying access architecture</w:t>
      </w:r>
      <w:r w:rsidR="00EA0292" w:rsidRPr="00EB30D2">
        <w:t>:</w:t>
      </w:r>
    </w:p>
    <w:p w14:paraId="6D85FE53" w14:textId="2E5085D6" w:rsidR="00B92D0B" w:rsidRPr="00F62E57" w:rsidRDefault="00B92D0B" w:rsidP="00B92D0B">
      <w:pPr>
        <w:pStyle w:val="B10"/>
      </w:pPr>
      <w:r w:rsidRPr="00EB30D2">
        <w:t>-</w:t>
      </w:r>
      <w:r w:rsidRPr="00EB30D2">
        <w:tab/>
        <w:t xml:space="preserve">Leverages on existing </w:t>
      </w:r>
      <w:r w:rsidR="00C15925">
        <w:t>LTE</w:t>
      </w:r>
      <w:r w:rsidRPr="00EB30D2">
        <w:t xml:space="preserve"> NSWO infrastructure (i.e., 3</w:t>
      </w:r>
      <w:r w:rsidRPr="00F62E57">
        <w:t>GPP AAA remains as EAP Server).</w:t>
      </w:r>
    </w:p>
    <w:p w14:paraId="487A971C" w14:textId="66F05E2F" w:rsidR="00B92D0B" w:rsidRPr="00F62E57" w:rsidRDefault="00B92D0B" w:rsidP="00B92D0B">
      <w:pPr>
        <w:pStyle w:val="B10"/>
      </w:pPr>
      <w:r w:rsidRPr="00F62E57">
        <w:t>-</w:t>
      </w:r>
      <w:r w:rsidRPr="00F62E57">
        <w:tab/>
        <w:t xml:space="preserve">Supports Coexistence with </w:t>
      </w:r>
      <w:r w:rsidR="00C15925">
        <w:t>LTE</w:t>
      </w:r>
      <w:r w:rsidRPr="00F62E57">
        <w:t xml:space="preserve"> NSWO deployments and devices/subscriptions.</w:t>
      </w:r>
      <w:r w:rsidR="009D6892" w:rsidRPr="00F62E57">
        <w:t xml:space="preserve"> </w:t>
      </w:r>
    </w:p>
    <w:p w14:paraId="0B072CA9" w14:textId="7428F63E" w:rsidR="00B92D0B" w:rsidRPr="00F62E57" w:rsidRDefault="00B92D0B" w:rsidP="00B92D0B">
      <w:r w:rsidRPr="00F62E57">
        <w:t xml:space="preserve">The architecture has already been supported in Rel16 specifications for </w:t>
      </w:r>
      <w:r w:rsidR="00C15925">
        <w:t>LTE</w:t>
      </w:r>
      <w:r w:rsidRPr="00F62E57">
        <w:t xml:space="preserve"> subscriptions and 5G subscriptions supporting EPS IWK when there is no SUPI privacy required. The solution has impacts in 3GPP AAA to support SUPI privacy. </w:t>
      </w:r>
    </w:p>
    <w:p w14:paraId="2D49129B" w14:textId="77777777" w:rsidR="00B92D0B" w:rsidRPr="00F62E57" w:rsidRDefault="00B92D0B" w:rsidP="00B92D0B">
      <w:r w:rsidRPr="00F62E57">
        <w:t xml:space="preserve">The solution introduces new service in UDM to provide AV for 5G NSWO and new procedure in AAA-IWF/NSSAAF to support protocol conversion between Diameter and SBI. </w:t>
      </w:r>
    </w:p>
    <w:p w14:paraId="797B1F10" w14:textId="15BD83DF" w:rsidR="00B92D0B" w:rsidRPr="00F62E57" w:rsidRDefault="00B92D0B" w:rsidP="00B92D0B">
      <w:r w:rsidRPr="00F62E57">
        <w:t>The solution is independent from primary authentication architecture, 5G key hierarchy and registration.</w:t>
      </w:r>
    </w:p>
    <w:p w14:paraId="201A8C72" w14:textId="77777777" w:rsidR="00BE61D6" w:rsidRPr="00F62E57" w:rsidRDefault="00BE61D6" w:rsidP="00BE61D6">
      <w:r w:rsidRPr="00F62E57">
        <w:t xml:space="preserve">This solutions addresses scenarios where the USIM stores an IMSI. All the scenarios where the USIM stores the SUPI in NAI format are not taken into consideration. </w:t>
      </w:r>
    </w:p>
    <w:p w14:paraId="7745229F" w14:textId="13D5D4D7" w:rsidR="004A0D3A" w:rsidRPr="00F62E57" w:rsidRDefault="004A0D3A" w:rsidP="00EA0292">
      <w:pPr>
        <w:pStyle w:val="Heading1"/>
      </w:pPr>
      <w:bookmarkStart w:id="91" w:name="_Toc89091015"/>
      <w:r w:rsidRPr="00F62E57">
        <w:t>7</w:t>
      </w:r>
      <w:r w:rsidRPr="00F62E57">
        <w:tab/>
        <w:t>Conclusions</w:t>
      </w:r>
      <w:bookmarkEnd w:id="91"/>
    </w:p>
    <w:p w14:paraId="68203D92" w14:textId="2D610563" w:rsidR="00563315" w:rsidRPr="00F62E57" w:rsidRDefault="00563315" w:rsidP="00EA0292">
      <w:pPr>
        <w:pStyle w:val="Heading2"/>
        <w:rPr>
          <w:rFonts w:eastAsia="SimSun"/>
        </w:rPr>
      </w:pPr>
      <w:bookmarkStart w:id="92" w:name="_Toc89091016"/>
      <w:r w:rsidRPr="00F62E57">
        <w:rPr>
          <w:rFonts w:eastAsia="SimSun"/>
        </w:rPr>
        <w:t>7.1.1</w:t>
      </w:r>
      <w:r w:rsidR="00A91596">
        <w:rPr>
          <w:rFonts w:eastAsia="SimSun"/>
        </w:rPr>
        <w:tab/>
      </w:r>
      <w:r w:rsidRPr="00F62E57">
        <w:rPr>
          <w:rFonts w:eastAsia="SimSun"/>
        </w:rPr>
        <w:t>Conclusion for key issue #1</w:t>
      </w:r>
      <w:bookmarkEnd w:id="92"/>
    </w:p>
    <w:p w14:paraId="332DB8F8" w14:textId="4CC3603B" w:rsidR="00563315" w:rsidRPr="00F62E57" w:rsidRDefault="00563315" w:rsidP="00EA0292">
      <w:r w:rsidRPr="00F62E57">
        <w:t xml:space="preserve">Solution#1 is selected as the basis for the normative work of key issue#1 </w:t>
      </w:r>
      <w:r w:rsidR="00EA0292" w:rsidRPr="00F62E57">
        <w:t>"</w:t>
      </w:r>
      <w:r w:rsidRPr="00F62E57">
        <w:t>Support of EAP-A</w:t>
      </w:r>
      <w:r w:rsidRPr="00EB30D2">
        <w:t>KA</w:t>
      </w:r>
      <w:r w:rsidR="00EB30D2" w:rsidRPr="00EB30D2">
        <w:t>'</w:t>
      </w:r>
      <w:r w:rsidRPr="00EB30D2">
        <w:t xml:space="preserve"> authe</w:t>
      </w:r>
      <w:r w:rsidRPr="00F62E57">
        <w:t>ntication for NSWO</w:t>
      </w:r>
      <w:r w:rsidR="00EA0292" w:rsidRPr="00F62E57">
        <w:t>"</w:t>
      </w:r>
      <w:r w:rsidRPr="00F62E57">
        <w:t xml:space="preserve"> with the main </w:t>
      </w:r>
      <w:r w:rsidR="00203A6F" w:rsidRPr="00F62E57">
        <w:t>characteristics</w:t>
      </w:r>
      <w:r w:rsidRPr="00F62E57">
        <w:t xml:space="preserve"> as follows</w:t>
      </w:r>
      <w:r w:rsidR="00EA0292" w:rsidRPr="00F62E57">
        <w:t>:</w:t>
      </w:r>
    </w:p>
    <w:p w14:paraId="7C1DBE2F" w14:textId="51E7480F" w:rsidR="00563315" w:rsidRPr="00F62E57" w:rsidRDefault="00563315" w:rsidP="00563315">
      <w:pPr>
        <w:pStyle w:val="B10"/>
      </w:pPr>
      <w:r w:rsidRPr="00F62E57">
        <w:t>-</w:t>
      </w:r>
      <w:r w:rsidR="00A91596">
        <w:tab/>
      </w:r>
      <w:r w:rsidRPr="00F62E57">
        <w:t>The WLAN access is connected to a new NSWO NF which acts as a proxy of NSWO authentication requests towards the 5GS.</w:t>
      </w:r>
    </w:p>
    <w:p w14:paraId="1C1604D7" w14:textId="738B0B3E" w:rsidR="00563315" w:rsidRPr="00F62E57" w:rsidRDefault="00563315" w:rsidP="00563315">
      <w:pPr>
        <w:pStyle w:val="B10"/>
      </w:pPr>
      <w:r w:rsidRPr="00F62E57">
        <w:t>-</w:t>
      </w:r>
      <w:r w:rsidR="00A91596">
        <w:tab/>
      </w:r>
      <w:r w:rsidRPr="00F62E57">
        <w:t xml:space="preserve">The UE makes use of a SUCI which is deconcealed by the 5GS in the UDM/SIDF. </w:t>
      </w:r>
    </w:p>
    <w:p w14:paraId="7A354645" w14:textId="53E48933" w:rsidR="004A0D3A" w:rsidRPr="00F62E57" w:rsidRDefault="00563315" w:rsidP="00EA0292">
      <w:pPr>
        <w:pStyle w:val="NO"/>
      </w:pPr>
      <w:r w:rsidRPr="00F62E57">
        <w:lastRenderedPageBreak/>
        <w:t>NOTE:</w:t>
      </w:r>
      <w:r w:rsidR="00A91596">
        <w:tab/>
      </w:r>
      <w:r w:rsidRPr="00F62E57">
        <w:t xml:space="preserve">Aspects related to co-existence with </w:t>
      </w:r>
      <w:r w:rsidR="00C15925">
        <w:t>LTE</w:t>
      </w:r>
      <w:r w:rsidRPr="00F62E57">
        <w:t xml:space="preserve"> NSWO deployments, support of EPS interworking and support of pre-Rel17 UEs have not been considered for the conclusions out</w:t>
      </w:r>
      <w:r w:rsidRPr="00EB30D2">
        <w:t xml:space="preserve">put of </w:t>
      </w:r>
      <w:r w:rsidR="00EB30D2" w:rsidRPr="00EB30D2">
        <w:t>th</w:t>
      </w:r>
      <w:r w:rsidR="00EB30D2">
        <w:t>e present document</w:t>
      </w:r>
      <w:r w:rsidRPr="00EB30D2">
        <w:t>.</w:t>
      </w:r>
    </w:p>
    <w:p w14:paraId="6B9EDE27" w14:textId="7B14EFA3" w:rsidR="00054A22" w:rsidRPr="00F62E57" w:rsidRDefault="00080512" w:rsidP="00822B59">
      <w:pPr>
        <w:pStyle w:val="Heading8"/>
      </w:pPr>
      <w:r w:rsidRPr="00F62E57">
        <w:br w:type="page"/>
      </w:r>
      <w:bookmarkStart w:id="93" w:name="_Toc89091017"/>
      <w:r w:rsidR="00667AC5" w:rsidRPr="00F62E57">
        <w:lastRenderedPageBreak/>
        <w:t>Annex A</w:t>
      </w:r>
      <w:r w:rsidRPr="00F62E57">
        <w:t xml:space="preserve"> (informative):</w:t>
      </w:r>
      <w:r w:rsidRPr="00F62E57">
        <w:br/>
        <w:t>Change history</w:t>
      </w:r>
      <w:bookmarkStart w:id="94" w:name="historyclause"/>
      <w:bookmarkEnd w:id="93"/>
      <w:bookmarkEnd w:id="94"/>
    </w:p>
    <w:tbl>
      <w:tblPr>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1132"/>
        <w:gridCol w:w="997"/>
        <w:gridCol w:w="570"/>
        <w:gridCol w:w="284"/>
        <w:gridCol w:w="425"/>
        <w:gridCol w:w="4723"/>
        <w:gridCol w:w="708"/>
        <w:tblGridChange w:id="95">
          <w:tblGrid>
            <w:gridCol w:w="800"/>
            <w:gridCol w:w="1132"/>
            <w:gridCol w:w="997"/>
            <w:gridCol w:w="263"/>
            <w:gridCol w:w="450"/>
            <w:gridCol w:w="360"/>
            <w:gridCol w:w="4929"/>
            <w:gridCol w:w="708"/>
          </w:tblGrid>
        </w:tblGridChange>
      </w:tblGrid>
      <w:tr w:rsidR="003C3971" w:rsidRPr="00F62E57" w14:paraId="280D7B31" w14:textId="77777777" w:rsidTr="00C2323B">
        <w:trPr>
          <w:cantSplit/>
        </w:trPr>
        <w:tc>
          <w:tcPr>
            <w:tcW w:w="9639" w:type="dxa"/>
            <w:gridSpan w:val="8"/>
            <w:shd w:val="solid" w:color="FFFFFF" w:fill="auto"/>
          </w:tcPr>
          <w:p w14:paraId="48BD7A66" w14:textId="77777777" w:rsidR="003C3971" w:rsidRPr="00F62E57" w:rsidRDefault="003C3971" w:rsidP="00C72833">
            <w:pPr>
              <w:pStyle w:val="TAL"/>
              <w:jc w:val="center"/>
              <w:rPr>
                <w:b/>
                <w:sz w:val="16"/>
              </w:rPr>
            </w:pPr>
            <w:r w:rsidRPr="00F62E57">
              <w:rPr>
                <w:b/>
              </w:rPr>
              <w:t>Change history</w:t>
            </w:r>
          </w:p>
        </w:tc>
      </w:tr>
      <w:tr w:rsidR="003C3971" w:rsidRPr="00F62E57" w14:paraId="336718D5" w14:textId="77777777" w:rsidTr="00F036C8">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 w:author="33.881_CR0001_(Rel-17)_FS_NSWO_5G" w:date="2022-03-23T16:48: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97" w:author="33.881_CR0001_(Rel-17)_FS_NSWO_5G" w:date="2022-03-23T16:48:00Z">
              <w:tcPr>
                <w:tcW w:w="800" w:type="dxa"/>
                <w:shd w:val="pct10" w:color="auto" w:fill="FFFFFF"/>
              </w:tcPr>
            </w:tcPrChange>
          </w:tcPr>
          <w:p w14:paraId="283BBC00" w14:textId="77777777" w:rsidR="003C3971" w:rsidRPr="00F62E57" w:rsidRDefault="003C3971" w:rsidP="00C72833">
            <w:pPr>
              <w:pStyle w:val="TAL"/>
              <w:rPr>
                <w:b/>
                <w:sz w:val="16"/>
              </w:rPr>
            </w:pPr>
            <w:r w:rsidRPr="00F62E57">
              <w:rPr>
                <w:b/>
                <w:sz w:val="16"/>
              </w:rPr>
              <w:t>Date</w:t>
            </w:r>
          </w:p>
        </w:tc>
        <w:tc>
          <w:tcPr>
            <w:tcW w:w="1132" w:type="dxa"/>
            <w:shd w:val="pct10" w:color="auto" w:fill="FFFFFF"/>
            <w:tcPrChange w:id="98" w:author="33.881_CR0001_(Rel-17)_FS_NSWO_5G" w:date="2022-03-23T16:48:00Z">
              <w:tcPr>
                <w:tcW w:w="1132" w:type="dxa"/>
                <w:shd w:val="pct10" w:color="auto" w:fill="FFFFFF"/>
              </w:tcPr>
            </w:tcPrChange>
          </w:tcPr>
          <w:p w14:paraId="16A8247E" w14:textId="77777777" w:rsidR="003C3971" w:rsidRPr="00F62E57" w:rsidRDefault="00DF2B1F" w:rsidP="00C72833">
            <w:pPr>
              <w:pStyle w:val="TAL"/>
              <w:rPr>
                <w:b/>
                <w:sz w:val="16"/>
              </w:rPr>
            </w:pPr>
            <w:r w:rsidRPr="00F62E57">
              <w:rPr>
                <w:b/>
                <w:sz w:val="16"/>
              </w:rPr>
              <w:t>Meeting</w:t>
            </w:r>
          </w:p>
        </w:tc>
        <w:tc>
          <w:tcPr>
            <w:tcW w:w="997" w:type="dxa"/>
            <w:shd w:val="pct10" w:color="auto" w:fill="FFFFFF"/>
            <w:tcPrChange w:id="99" w:author="33.881_CR0001_(Rel-17)_FS_NSWO_5G" w:date="2022-03-23T16:48:00Z">
              <w:tcPr>
                <w:tcW w:w="997" w:type="dxa"/>
                <w:shd w:val="pct10" w:color="auto" w:fill="FFFFFF"/>
              </w:tcPr>
            </w:tcPrChange>
          </w:tcPr>
          <w:p w14:paraId="4B8CBD1B" w14:textId="77777777" w:rsidR="003C3971" w:rsidRPr="00F62E57" w:rsidRDefault="003C3971" w:rsidP="00DF2B1F">
            <w:pPr>
              <w:pStyle w:val="TAL"/>
              <w:rPr>
                <w:b/>
                <w:sz w:val="16"/>
              </w:rPr>
            </w:pPr>
            <w:r w:rsidRPr="00F62E57">
              <w:rPr>
                <w:b/>
                <w:sz w:val="16"/>
              </w:rPr>
              <w:t>TDoc</w:t>
            </w:r>
          </w:p>
        </w:tc>
        <w:tc>
          <w:tcPr>
            <w:tcW w:w="570" w:type="dxa"/>
            <w:shd w:val="pct10" w:color="auto" w:fill="FFFFFF"/>
            <w:tcPrChange w:id="100" w:author="33.881_CR0001_(Rel-17)_FS_NSWO_5G" w:date="2022-03-23T16:48:00Z">
              <w:tcPr>
                <w:tcW w:w="263" w:type="dxa"/>
                <w:shd w:val="pct10" w:color="auto" w:fill="FFFFFF"/>
              </w:tcPr>
            </w:tcPrChange>
          </w:tcPr>
          <w:p w14:paraId="713F8BA6" w14:textId="77777777" w:rsidR="003C3971" w:rsidRPr="00F62E57" w:rsidRDefault="003C3971" w:rsidP="00C72833">
            <w:pPr>
              <w:pStyle w:val="TAL"/>
              <w:rPr>
                <w:b/>
                <w:sz w:val="16"/>
              </w:rPr>
            </w:pPr>
            <w:r w:rsidRPr="00F62E57">
              <w:rPr>
                <w:b/>
                <w:sz w:val="16"/>
              </w:rPr>
              <w:t>CR</w:t>
            </w:r>
          </w:p>
        </w:tc>
        <w:tc>
          <w:tcPr>
            <w:tcW w:w="284" w:type="dxa"/>
            <w:shd w:val="pct10" w:color="auto" w:fill="FFFFFF"/>
            <w:tcPrChange w:id="101" w:author="33.881_CR0001_(Rel-17)_FS_NSWO_5G" w:date="2022-03-23T16:48:00Z">
              <w:tcPr>
                <w:tcW w:w="450" w:type="dxa"/>
                <w:shd w:val="pct10" w:color="auto" w:fill="FFFFFF"/>
              </w:tcPr>
            </w:tcPrChange>
          </w:tcPr>
          <w:p w14:paraId="2DDD4D27" w14:textId="77777777" w:rsidR="003C3971" w:rsidRPr="00F62E57" w:rsidRDefault="003C3971" w:rsidP="00C72833">
            <w:pPr>
              <w:pStyle w:val="TAL"/>
              <w:rPr>
                <w:b/>
                <w:sz w:val="16"/>
              </w:rPr>
            </w:pPr>
            <w:r w:rsidRPr="00F62E57">
              <w:rPr>
                <w:b/>
                <w:sz w:val="16"/>
              </w:rPr>
              <w:t>Rev</w:t>
            </w:r>
          </w:p>
        </w:tc>
        <w:tc>
          <w:tcPr>
            <w:tcW w:w="425" w:type="dxa"/>
            <w:shd w:val="pct10" w:color="auto" w:fill="FFFFFF"/>
            <w:tcPrChange w:id="102" w:author="33.881_CR0001_(Rel-17)_FS_NSWO_5G" w:date="2022-03-23T16:48:00Z">
              <w:tcPr>
                <w:tcW w:w="360" w:type="dxa"/>
                <w:shd w:val="pct10" w:color="auto" w:fill="FFFFFF"/>
              </w:tcPr>
            </w:tcPrChange>
          </w:tcPr>
          <w:p w14:paraId="1DE58FBC" w14:textId="77777777" w:rsidR="003C3971" w:rsidRPr="00F62E57" w:rsidRDefault="003C3971" w:rsidP="00C72833">
            <w:pPr>
              <w:pStyle w:val="TAL"/>
              <w:rPr>
                <w:b/>
                <w:sz w:val="16"/>
              </w:rPr>
            </w:pPr>
            <w:r w:rsidRPr="00F62E57">
              <w:rPr>
                <w:b/>
                <w:sz w:val="16"/>
              </w:rPr>
              <w:t>Cat</w:t>
            </w:r>
          </w:p>
        </w:tc>
        <w:tc>
          <w:tcPr>
            <w:tcW w:w="4723" w:type="dxa"/>
            <w:shd w:val="pct10" w:color="auto" w:fill="FFFFFF"/>
            <w:tcPrChange w:id="103" w:author="33.881_CR0001_(Rel-17)_FS_NSWO_5G" w:date="2022-03-23T16:48:00Z">
              <w:tcPr>
                <w:tcW w:w="4929" w:type="dxa"/>
                <w:shd w:val="pct10" w:color="auto" w:fill="FFFFFF"/>
              </w:tcPr>
            </w:tcPrChange>
          </w:tcPr>
          <w:p w14:paraId="0AC7EC7A" w14:textId="77777777" w:rsidR="003C3971" w:rsidRPr="00F62E57" w:rsidRDefault="003C3971" w:rsidP="00C72833">
            <w:pPr>
              <w:pStyle w:val="TAL"/>
              <w:rPr>
                <w:b/>
                <w:sz w:val="16"/>
              </w:rPr>
            </w:pPr>
            <w:r w:rsidRPr="00F62E57">
              <w:rPr>
                <w:b/>
                <w:sz w:val="16"/>
              </w:rPr>
              <w:t>Subject/Comment</w:t>
            </w:r>
          </w:p>
        </w:tc>
        <w:tc>
          <w:tcPr>
            <w:tcW w:w="708" w:type="dxa"/>
            <w:shd w:val="pct10" w:color="auto" w:fill="FFFFFF"/>
            <w:tcPrChange w:id="104" w:author="33.881_CR0001_(Rel-17)_FS_NSWO_5G" w:date="2022-03-23T16:48:00Z">
              <w:tcPr>
                <w:tcW w:w="708" w:type="dxa"/>
                <w:shd w:val="pct10" w:color="auto" w:fill="FFFFFF"/>
              </w:tcPr>
            </w:tcPrChange>
          </w:tcPr>
          <w:p w14:paraId="32C7BB3E" w14:textId="77777777" w:rsidR="003C3971" w:rsidRPr="00F62E57" w:rsidRDefault="003C3971" w:rsidP="00C72833">
            <w:pPr>
              <w:pStyle w:val="TAL"/>
              <w:rPr>
                <w:b/>
                <w:sz w:val="16"/>
              </w:rPr>
            </w:pPr>
            <w:r w:rsidRPr="00F62E57">
              <w:rPr>
                <w:b/>
                <w:sz w:val="16"/>
              </w:rPr>
              <w:t>New vers</w:t>
            </w:r>
            <w:r w:rsidR="00DF2B1F" w:rsidRPr="00F62E57">
              <w:rPr>
                <w:b/>
                <w:sz w:val="16"/>
              </w:rPr>
              <w:t>ion</w:t>
            </w:r>
          </w:p>
        </w:tc>
      </w:tr>
      <w:tr w:rsidR="00667AC5" w:rsidRPr="00F62E57" w14:paraId="7F759B08" w14:textId="77777777" w:rsidTr="00F036C8">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 w:author="33.881_CR0001_(Rel-17)_FS_NSWO_5G" w:date="2022-03-23T16:48: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06" w:author="33.881_CR0001_(Rel-17)_FS_NSWO_5G" w:date="2022-03-23T16:48:00Z">
              <w:tcPr>
                <w:tcW w:w="800" w:type="dxa"/>
                <w:shd w:val="solid" w:color="FFFFFF" w:fill="auto"/>
              </w:tcPr>
            </w:tcPrChange>
          </w:tcPr>
          <w:p w14:paraId="15307F05" w14:textId="2B6B4BAE" w:rsidR="00667AC5" w:rsidRPr="00F62E57" w:rsidRDefault="00667AC5" w:rsidP="00667AC5">
            <w:pPr>
              <w:pStyle w:val="TAC"/>
              <w:rPr>
                <w:sz w:val="16"/>
                <w:szCs w:val="16"/>
              </w:rPr>
            </w:pPr>
            <w:r w:rsidRPr="00F62E57">
              <w:rPr>
                <w:sz w:val="16"/>
                <w:szCs w:val="16"/>
              </w:rPr>
              <w:t>2021-0</w:t>
            </w:r>
            <w:r w:rsidR="00292E59" w:rsidRPr="00F62E57">
              <w:rPr>
                <w:sz w:val="16"/>
                <w:szCs w:val="16"/>
              </w:rPr>
              <w:t>5</w:t>
            </w:r>
          </w:p>
        </w:tc>
        <w:tc>
          <w:tcPr>
            <w:tcW w:w="1132" w:type="dxa"/>
            <w:shd w:val="solid" w:color="FFFFFF" w:fill="auto"/>
            <w:tcPrChange w:id="107" w:author="33.881_CR0001_(Rel-17)_FS_NSWO_5G" w:date="2022-03-23T16:48:00Z">
              <w:tcPr>
                <w:tcW w:w="1132" w:type="dxa"/>
                <w:shd w:val="solid" w:color="FFFFFF" w:fill="auto"/>
              </w:tcPr>
            </w:tcPrChange>
          </w:tcPr>
          <w:p w14:paraId="00859BEA" w14:textId="73D0CA1B" w:rsidR="00667AC5" w:rsidRPr="00F62E57" w:rsidRDefault="0083404D" w:rsidP="00667AC5">
            <w:pPr>
              <w:pStyle w:val="TAC"/>
              <w:rPr>
                <w:sz w:val="16"/>
                <w:szCs w:val="16"/>
              </w:rPr>
            </w:pPr>
            <w:r w:rsidRPr="00F62E57">
              <w:rPr>
                <w:sz w:val="16"/>
                <w:szCs w:val="16"/>
              </w:rPr>
              <w:t>SA3#10</w:t>
            </w:r>
            <w:r w:rsidR="00292E59" w:rsidRPr="00F62E57">
              <w:rPr>
                <w:sz w:val="16"/>
                <w:szCs w:val="16"/>
              </w:rPr>
              <w:t>3</w:t>
            </w:r>
            <w:r w:rsidRPr="00F62E57">
              <w:rPr>
                <w:sz w:val="16"/>
                <w:szCs w:val="16"/>
              </w:rPr>
              <w:t>-e</w:t>
            </w:r>
          </w:p>
        </w:tc>
        <w:tc>
          <w:tcPr>
            <w:tcW w:w="997" w:type="dxa"/>
            <w:shd w:val="solid" w:color="FFFFFF" w:fill="auto"/>
            <w:tcPrChange w:id="108" w:author="33.881_CR0001_(Rel-17)_FS_NSWO_5G" w:date="2022-03-23T16:48:00Z">
              <w:tcPr>
                <w:tcW w:w="997" w:type="dxa"/>
                <w:shd w:val="solid" w:color="FFFFFF" w:fill="auto"/>
              </w:tcPr>
            </w:tcPrChange>
          </w:tcPr>
          <w:p w14:paraId="20BB2339" w14:textId="2086C813" w:rsidR="00667AC5" w:rsidRPr="00F62E57" w:rsidRDefault="00A518D9" w:rsidP="00667AC5">
            <w:pPr>
              <w:pStyle w:val="TAC"/>
              <w:rPr>
                <w:sz w:val="16"/>
                <w:szCs w:val="16"/>
              </w:rPr>
            </w:pPr>
            <w:r w:rsidRPr="00F62E57">
              <w:rPr>
                <w:sz w:val="16"/>
                <w:szCs w:val="16"/>
              </w:rPr>
              <w:t>S3-211515</w:t>
            </w:r>
          </w:p>
        </w:tc>
        <w:tc>
          <w:tcPr>
            <w:tcW w:w="570" w:type="dxa"/>
            <w:shd w:val="solid" w:color="FFFFFF" w:fill="auto"/>
            <w:tcPrChange w:id="109" w:author="33.881_CR0001_(Rel-17)_FS_NSWO_5G" w:date="2022-03-23T16:48:00Z">
              <w:tcPr>
                <w:tcW w:w="263" w:type="dxa"/>
                <w:shd w:val="solid" w:color="FFFFFF" w:fill="auto"/>
              </w:tcPr>
            </w:tcPrChange>
          </w:tcPr>
          <w:p w14:paraId="4642F290" w14:textId="77777777" w:rsidR="00667AC5" w:rsidRPr="00F62E57" w:rsidRDefault="00667AC5" w:rsidP="00667AC5">
            <w:pPr>
              <w:pStyle w:val="TAL"/>
              <w:rPr>
                <w:sz w:val="16"/>
                <w:szCs w:val="16"/>
              </w:rPr>
            </w:pPr>
          </w:p>
        </w:tc>
        <w:tc>
          <w:tcPr>
            <w:tcW w:w="284" w:type="dxa"/>
            <w:shd w:val="solid" w:color="FFFFFF" w:fill="auto"/>
            <w:tcPrChange w:id="110" w:author="33.881_CR0001_(Rel-17)_FS_NSWO_5G" w:date="2022-03-23T16:48:00Z">
              <w:tcPr>
                <w:tcW w:w="450" w:type="dxa"/>
                <w:shd w:val="solid" w:color="FFFFFF" w:fill="auto"/>
              </w:tcPr>
            </w:tcPrChange>
          </w:tcPr>
          <w:p w14:paraId="11604DC7" w14:textId="77777777" w:rsidR="00667AC5" w:rsidRPr="00F62E57" w:rsidRDefault="00667AC5" w:rsidP="00667AC5">
            <w:pPr>
              <w:pStyle w:val="TAR"/>
              <w:rPr>
                <w:sz w:val="16"/>
                <w:szCs w:val="16"/>
              </w:rPr>
            </w:pPr>
          </w:p>
        </w:tc>
        <w:tc>
          <w:tcPr>
            <w:tcW w:w="425" w:type="dxa"/>
            <w:shd w:val="solid" w:color="FFFFFF" w:fill="auto"/>
            <w:tcPrChange w:id="111" w:author="33.881_CR0001_(Rel-17)_FS_NSWO_5G" w:date="2022-03-23T16:48:00Z">
              <w:tcPr>
                <w:tcW w:w="360" w:type="dxa"/>
                <w:shd w:val="solid" w:color="FFFFFF" w:fill="auto"/>
              </w:tcPr>
            </w:tcPrChange>
          </w:tcPr>
          <w:p w14:paraId="369483CA" w14:textId="77777777" w:rsidR="00667AC5" w:rsidRPr="00F62E57" w:rsidRDefault="00667AC5" w:rsidP="00667AC5">
            <w:pPr>
              <w:pStyle w:val="TAC"/>
              <w:rPr>
                <w:sz w:val="16"/>
                <w:szCs w:val="16"/>
              </w:rPr>
            </w:pPr>
          </w:p>
        </w:tc>
        <w:tc>
          <w:tcPr>
            <w:tcW w:w="4723" w:type="dxa"/>
            <w:shd w:val="solid" w:color="FFFFFF" w:fill="auto"/>
            <w:tcPrChange w:id="112" w:author="33.881_CR0001_(Rel-17)_FS_NSWO_5G" w:date="2022-03-23T16:48:00Z">
              <w:tcPr>
                <w:tcW w:w="4929" w:type="dxa"/>
                <w:shd w:val="solid" w:color="FFFFFF" w:fill="auto"/>
              </w:tcPr>
            </w:tcPrChange>
          </w:tcPr>
          <w:p w14:paraId="7A90B492" w14:textId="77777777" w:rsidR="00667AC5" w:rsidRPr="00F62E57" w:rsidRDefault="00667AC5" w:rsidP="00667AC5">
            <w:pPr>
              <w:pStyle w:val="TAL"/>
              <w:rPr>
                <w:sz w:val="16"/>
                <w:szCs w:val="16"/>
              </w:rPr>
            </w:pPr>
            <w:r w:rsidRPr="00F62E57">
              <w:rPr>
                <w:sz w:val="16"/>
                <w:szCs w:val="16"/>
              </w:rPr>
              <w:t>TR Skeleton</w:t>
            </w:r>
          </w:p>
        </w:tc>
        <w:tc>
          <w:tcPr>
            <w:tcW w:w="708" w:type="dxa"/>
            <w:shd w:val="solid" w:color="FFFFFF" w:fill="auto"/>
            <w:tcPrChange w:id="113" w:author="33.881_CR0001_(Rel-17)_FS_NSWO_5G" w:date="2022-03-23T16:48:00Z">
              <w:tcPr>
                <w:tcW w:w="708" w:type="dxa"/>
                <w:shd w:val="solid" w:color="FFFFFF" w:fill="auto"/>
              </w:tcPr>
            </w:tcPrChange>
          </w:tcPr>
          <w:p w14:paraId="1C6C3D3A" w14:textId="77777777" w:rsidR="00667AC5" w:rsidRPr="00F62E57" w:rsidRDefault="00667AC5" w:rsidP="00667AC5">
            <w:pPr>
              <w:pStyle w:val="TAC"/>
              <w:rPr>
                <w:sz w:val="16"/>
                <w:szCs w:val="16"/>
              </w:rPr>
            </w:pPr>
            <w:r w:rsidRPr="00F62E57">
              <w:rPr>
                <w:sz w:val="16"/>
                <w:szCs w:val="16"/>
              </w:rPr>
              <w:t>0.0.0</w:t>
            </w:r>
          </w:p>
        </w:tc>
      </w:tr>
      <w:tr w:rsidR="00A518D9" w:rsidRPr="00F62E57" w14:paraId="02E2649D" w14:textId="77777777" w:rsidTr="00F036C8">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 w:author="33.881_CR0001_(Rel-17)_FS_NSWO_5G" w:date="2022-03-23T16:48: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15" w:author="33.881_CR0001_(Rel-17)_FS_NSWO_5G" w:date="2022-03-23T16:48:00Z">
              <w:tcPr>
                <w:tcW w:w="800" w:type="dxa"/>
                <w:shd w:val="solid" w:color="FFFFFF" w:fill="auto"/>
              </w:tcPr>
            </w:tcPrChange>
          </w:tcPr>
          <w:p w14:paraId="1D438FE2" w14:textId="598E7040" w:rsidR="00A518D9" w:rsidRPr="00F62E57" w:rsidRDefault="00A518D9" w:rsidP="00667AC5">
            <w:pPr>
              <w:pStyle w:val="TAC"/>
              <w:rPr>
                <w:sz w:val="16"/>
                <w:szCs w:val="16"/>
              </w:rPr>
            </w:pPr>
            <w:r w:rsidRPr="00F62E57">
              <w:rPr>
                <w:sz w:val="16"/>
                <w:szCs w:val="16"/>
              </w:rPr>
              <w:t>2021-05</w:t>
            </w:r>
          </w:p>
        </w:tc>
        <w:tc>
          <w:tcPr>
            <w:tcW w:w="1132" w:type="dxa"/>
            <w:shd w:val="solid" w:color="FFFFFF" w:fill="auto"/>
            <w:tcPrChange w:id="116" w:author="33.881_CR0001_(Rel-17)_FS_NSWO_5G" w:date="2022-03-23T16:48:00Z">
              <w:tcPr>
                <w:tcW w:w="1132" w:type="dxa"/>
                <w:shd w:val="solid" w:color="FFFFFF" w:fill="auto"/>
              </w:tcPr>
            </w:tcPrChange>
          </w:tcPr>
          <w:p w14:paraId="43F388C6" w14:textId="7CD5BA7C" w:rsidR="00A518D9" w:rsidRPr="00F62E57" w:rsidRDefault="00A518D9" w:rsidP="00667AC5">
            <w:pPr>
              <w:pStyle w:val="TAC"/>
              <w:rPr>
                <w:sz w:val="16"/>
                <w:szCs w:val="16"/>
              </w:rPr>
            </w:pPr>
            <w:r w:rsidRPr="00F62E57">
              <w:rPr>
                <w:sz w:val="16"/>
                <w:szCs w:val="16"/>
              </w:rPr>
              <w:t>SA3#103-e</w:t>
            </w:r>
          </w:p>
        </w:tc>
        <w:tc>
          <w:tcPr>
            <w:tcW w:w="997" w:type="dxa"/>
            <w:shd w:val="solid" w:color="FFFFFF" w:fill="auto"/>
            <w:tcPrChange w:id="117" w:author="33.881_CR0001_(Rel-17)_FS_NSWO_5G" w:date="2022-03-23T16:48:00Z">
              <w:tcPr>
                <w:tcW w:w="997" w:type="dxa"/>
                <w:shd w:val="solid" w:color="FFFFFF" w:fill="auto"/>
              </w:tcPr>
            </w:tcPrChange>
          </w:tcPr>
          <w:p w14:paraId="70D2EC31" w14:textId="67EF545A" w:rsidR="00A518D9" w:rsidRPr="00F62E57" w:rsidRDefault="00A518D9" w:rsidP="00667AC5">
            <w:pPr>
              <w:pStyle w:val="TAC"/>
              <w:rPr>
                <w:sz w:val="16"/>
                <w:szCs w:val="16"/>
              </w:rPr>
            </w:pPr>
            <w:r w:rsidRPr="00F62E57">
              <w:rPr>
                <w:sz w:val="16"/>
                <w:szCs w:val="16"/>
              </w:rPr>
              <w:t>S3-212148, S3-212149, S3-212150</w:t>
            </w:r>
          </w:p>
        </w:tc>
        <w:tc>
          <w:tcPr>
            <w:tcW w:w="570" w:type="dxa"/>
            <w:shd w:val="solid" w:color="FFFFFF" w:fill="auto"/>
            <w:tcPrChange w:id="118" w:author="33.881_CR0001_(Rel-17)_FS_NSWO_5G" w:date="2022-03-23T16:48:00Z">
              <w:tcPr>
                <w:tcW w:w="263" w:type="dxa"/>
                <w:shd w:val="solid" w:color="FFFFFF" w:fill="auto"/>
              </w:tcPr>
            </w:tcPrChange>
          </w:tcPr>
          <w:p w14:paraId="66BC12F4" w14:textId="77777777" w:rsidR="00A518D9" w:rsidRPr="00F62E57" w:rsidRDefault="00A518D9" w:rsidP="00667AC5">
            <w:pPr>
              <w:pStyle w:val="TAL"/>
              <w:rPr>
                <w:sz w:val="16"/>
                <w:szCs w:val="16"/>
              </w:rPr>
            </w:pPr>
          </w:p>
        </w:tc>
        <w:tc>
          <w:tcPr>
            <w:tcW w:w="284" w:type="dxa"/>
            <w:shd w:val="solid" w:color="FFFFFF" w:fill="auto"/>
            <w:tcPrChange w:id="119" w:author="33.881_CR0001_(Rel-17)_FS_NSWO_5G" w:date="2022-03-23T16:48:00Z">
              <w:tcPr>
                <w:tcW w:w="450" w:type="dxa"/>
                <w:shd w:val="solid" w:color="FFFFFF" w:fill="auto"/>
              </w:tcPr>
            </w:tcPrChange>
          </w:tcPr>
          <w:p w14:paraId="582FFDEB" w14:textId="77777777" w:rsidR="00A518D9" w:rsidRPr="00F62E57" w:rsidRDefault="00A518D9" w:rsidP="00667AC5">
            <w:pPr>
              <w:pStyle w:val="TAR"/>
              <w:rPr>
                <w:sz w:val="16"/>
                <w:szCs w:val="16"/>
              </w:rPr>
            </w:pPr>
          </w:p>
        </w:tc>
        <w:tc>
          <w:tcPr>
            <w:tcW w:w="425" w:type="dxa"/>
            <w:shd w:val="solid" w:color="FFFFFF" w:fill="auto"/>
            <w:tcPrChange w:id="120" w:author="33.881_CR0001_(Rel-17)_FS_NSWO_5G" w:date="2022-03-23T16:48:00Z">
              <w:tcPr>
                <w:tcW w:w="360" w:type="dxa"/>
                <w:shd w:val="solid" w:color="FFFFFF" w:fill="auto"/>
              </w:tcPr>
            </w:tcPrChange>
          </w:tcPr>
          <w:p w14:paraId="442D140F" w14:textId="77777777" w:rsidR="00A518D9" w:rsidRPr="00F62E57" w:rsidRDefault="00A518D9" w:rsidP="00667AC5">
            <w:pPr>
              <w:pStyle w:val="TAC"/>
              <w:rPr>
                <w:sz w:val="16"/>
                <w:szCs w:val="16"/>
              </w:rPr>
            </w:pPr>
          </w:p>
        </w:tc>
        <w:tc>
          <w:tcPr>
            <w:tcW w:w="4723" w:type="dxa"/>
            <w:shd w:val="solid" w:color="FFFFFF" w:fill="auto"/>
            <w:tcPrChange w:id="121" w:author="33.881_CR0001_(Rel-17)_FS_NSWO_5G" w:date="2022-03-23T16:48:00Z">
              <w:tcPr>
                <w:tcW w:w="4929" w:type="dxa"/>
                <w:shd w:val="solid" w:color="FFFFFF" w:fill="auto"/>
              </w:tcPr>
            </w:tcPrChange>
          </w:tcPr>
          <w:p w14:paraId="10676EAD" w14:textId="77777777" w:rsidR="00A518D9" w:rsidRPr="00F62E57" w:rsidRDefault="00A518D9" w:rsidP="00667AC5">
            <w:pPr>
              <w:pStyle w:val="TAL"/>
              <w:rPr>
                <w:sz w:val="16"/>
                <w:szCs w:val="16"/>
              </w:rPr>
            </w:pPr>
          </w:p>
        </w:tc>
        <w:tc>
          <w:tcPr>
            <w:tcW w:w="708" w:type="dxa"/>
            <w:shd w:val="solid" w:color="FFFFFF" w:fill="auto"/>
            <w:tcPrChange w:id="122" w:author="33.881_CR0001_(Rel-17)_FS_NSWO_5G" w:date="2022-03-23T16:48:00Z">
              <w:tcPr>
                <w:tcW w:w="708" w:type="dxa"/>
                <w:shd w:val="solid" w:color="FFFFFF" w:fill="auto"/>
              </w:tcPr>
            </w:tcPrChange>
          </w:tcPr>
          <w:p w14:paraId="6B0D938C" w14:textId="35939D7B" w:rsidR="00A518D9" w:rsidRPr="00F62E57" w:rsidRDefault="001041C6" w:rsidP="00667AC5">
            <w:pPr>
              <w:pStyle w:val="TAC"/>
              <w:rPr>
                <w:sz w:val="16"/>
                <w:szCs w:val="16"/>
              </w:rPr>
            </w:pPr>
            <w:r w:rsidRPr="00F62E57">
              <w:rPr>
                <w:sz w:val="16"/>
                <w:szCs w:val="16"/>
              </w:rPr>
              <w:t>0.1</w:t>
            </w:r>
            <w:r w:rsidR="00A518D9" w:rsidRPr="00F62E57">
              <w:rPr>
                <w:sz w:val="16"/>
                <w:szCs w:val="16"/>
              </w:rPr>
              <w:t>.0</w:t>
            </w:r>
          </w:p>
        </w:tc>
      </w:tr>
      <w:tr w:rsidR="00E70655" w:rsidRPr="00F62E57" w14:paraId="798A1238" w14:textId="77777777" w:rsidTr="00F036C8">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 w:author="33.881_CR0001_(Rel-17)_FS_NSWO_5G" w:date="2022-03-23T16:48: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24" w:author="33.881_CR0001_(Rel-17)_FS_NSWO_5G" w:date="2022-03-23T16:48:00Z">
              <w:tcPr>
                <w:tcW w:w="800" w:type="dxa"/>
                <w:shd w:val="solid" w:color="FFFFFF" w:fill="auto"/>
              </w:tcPr>
            </w:tcPrChange>
          </w:tcPr>
          <w:p w14:paraId="2A932E86" w14:textId="56411BFC" w:rsidR="00E70655" w:rsidRPr="00F62E57" w:rsidRDefault="00E70655" w:rsidP="00667AC5">
            <w:pPr>
              <w:pStyle w:val="TAC"/>
              <w:rPr>
                <w:sz w:val="16"/>
                <w:szCs w:val="16"/>
              </w:rPr>
            </w:pPr>
            <w:r w:rsidRPr="00F62E57">
              <w:rPr>
                <w:sz w:val="16"/>
                <w:szCs w:val="16"/>
              </w:rPr>
              <w:t>2021-08</w:t>
            </w:r>
          </w:p>
        </w:tc>
        <w:tc>
          <w:tcPr>
            <w:tcW w:w="1132" w:type="dxa"/>
            <w:shd w:val="solid" w:color="FFFFFF" w:fill="auto"/>
            <w:tcPrChange w:id="125" w:author="33.881_CR0001_(Rel-17)_FS_NSWO_5G" w:date="2022-03-23T16:48:00Z">
              <w:tcPr>
                <w:tcW w:w="1132" w:type="dxa"/>
                <w:shd w:val="solid" w:color="FFFFFF" w:fill="auto"/>
              </w:tcPr>
            </w:tcPrChange>
          </w:tcPr>
          <w:p w14:paraId="6B6C9FA5" w14:textId="205DE160" w:rsidR="00E70655" w:rsidRPr="00F62E57" w:rsidRDefault="00E70655" w:rsidP="00667AC5">
            <w:pPr>
              <w:pStyle w:val="TAC"/>
              <w:rPr>
                <w:sz w:val="16"/>
                <w:szCs w:val="16"/>
              </w:rPr>
            </w:pPr>
            <w:r w:rsidRPr="00F62E57">
              <w:rPr>
                <w:sz w:val="16"/>
                <w:szCs w:val="16"/>
              </w:rPr>
              <w:t>SA3#104-e</w:t>
            </w:r>
          </w:p>
        </w:tc>
        <w:tc>
          <w:tcPr>
            <w:tcW w:w="997" w:type="dxa"/>
            <w:shd w:val="solid" w:color="FFFFFF" w:fill="auto"/>
            <w:tcPrChange w:id="126" w:author="33.881_CR0001_(Rel-17)_FS_NSWO_5G" w:date="2022-03-23T16:48:00Z">
              <w:tcPr>
                <w:tcW w:w="997" w:type="dxa"/>
                <w:shd w:val="solid" w:color="FFFFFF" w:fill="auto"/>
              </w:tcPr>
            </w:tcPrChange>
          </w:tcPr>
          <w:p w14:paraId="1FAF4059" w14:textId="77777777" w:rsidR="00E70655" w:rsidRPr="00F62E57" w:rsidRDefault="00E70655" w:rsidP="00667AC5">
            <w:pPr>
              <w:pStyle w:val="TAC"/>
              <w:rPr>
                <w:sz w:val="16"/>
                <w:szCs w:val="16"/>
              </w:rPr>
            </w:pPr>
            <w:r w:rsidRPr="00F62E57">
              <w:rPr>
                <w:sz w:val="16"/>
                <w:szCs w:val="16"/>
              </w:rPr>
              <w:t>S3-213037</w:t>
            </w:r>
            <w:r w:rsidR="00AA41FE" w:rsidRPr="00F62E57">
              <w:rPr>
                <w:sz w:val="16"/>
                <w:szCs w:val="16"/>
              </w:rPr>
              <w:t>,</w:t>
            </w:r>
          </w:p>
          <w:p w14:paraId="0CC2F67D" w14:textId="04A8B53A" w:rsidR="00AA41FE" w:rsidRPr="00F62E57" w:rsidRDefault="001041C6" w:rsidP="00667AC5">
            <w:pPr>
              <w:pStyle w:val="TAC"/>
              <w:rPr>
                <w:sz w:val="16"/>
                <w:szCs w:val="16"/>
              </w:rPr>
            </w:pPr>
            <w:r w:rsidRPr="00F62E57">
              <w:rPr>
                <w:sz w:val="16"/>
                <w:szCs w:val="16"/>
              </w:rPr>
              <w:t>S3-213091</w:t>
            </w:r>
            <w:r w:rsidR="00366D51" w:rsidRPr="00F62E57">
              <w:rPr>
                <w:sz w:val="16"/>
                <w:szCs w:val="16"/>
              </w:rPr>
              <w:t>,</w:t>
            </w:r>
          </w:p>
          <w:p w14:paraId="41357C65" w14:textId="32131816" w:rsidR="00366D51" w:rsidRPr="00F62E57" w:rsidRDefault="00366D51" w:rsidP="00667AC5">
            <w:pPr>
              <w:pStyle w:val="TAC"/>
              <w:rPr>
                <w:sz w:val="16"/>
                <w:szCs w:val="16"/>
              </w:rPr>
            </w:pPr>
            <w:r w:rsidRPr="00F62E57">
              <w:rPr>
                <w:sz w:val="16"/>
                <w:szCs w:val="16"/>
              </w:rPr>
              <w:t>S3-212875</w:t>
            </w:r>
          </w:p>
        </w:tc>
        <w:tc>
          <w:tcPr>
            <w:tcW w:w="570" w:type="dxa"/>
            <w:shd w:val="solid" w:color="FFFFFF" w:fill="auto"/>
            <w:tcPrChange w:id="127" w:author="33.881_CR0001_(Rel-17)_FS_NSWO_5G" w:date="2022-03-23T16:48:00Z">
              <w:tcPr>
                <w:tcW w:w="263" w:type="dxa"/>
                <w:shd w:val="solid" w:color="FFFFFF" w:fill="auto"/>
              </w:tcPr>
            </w:tcPrChange>
          </w:tcPr>
          <w:p w14:paraId="3BF2077B" w14:textId="77777777" w:rsidR="00E70655" w:rsidRPr="00F62E57" w:rsidRDefault="00E70655" w:rsidP="00667AC5">
            <w:pPr>
              <w:pStyle w:val="TAL"/>
              <w:rPr>
                <w:sz w:val="16"/>
                <w:szCs w:val="16"/>
              </w:rPr>
            </w:pPr>
          </w:p>
        </w:tc>
        <w:tc>
          <w:tcPr>
            <w:tcW w:w="284" w:type="dxa"/>
            <w:shd w:val="solid" w:color="FFFFFF" w:fill="auto"/>
            <w:tcPrChange w:id="128" w:author="33.881_CR0001_(Rel-17)_FS_NSWO_5G" w:date="2022-03-23T16:48:00Z">
              <w:tcPr>
                <w:tcW w:w="450" w:type="dxa"/>
                <w:shd w:val="solid" w:color="FFFFFF" w:fill="auto"/>
              </w:tcPr>
            </w:tcPrChange>
          </w:tcPr>
          <w:p w14:paraId="4F15DCE3" w14:textId="77777777" w:rsidR="00E70655" w:rsidRPr="00F62E57" w:rsidRDefault="00E70655" w:rsidP="00667AC5">
            <w:pPr>
              <w:pStyle w:val="TAR"/>
              <w:rPr>
                <w:sz w:val="16"/>
                <w:szCs w:val="16"/>
              </w:rPr>
            </w:pPr>
          </w:p>
        </w:tc>
        <w:tc>
          <w:tcPr>
            <w:tcW w:w="425" w:type="dxa"/>
            <w:shd w:val="solid" w:color="FFFFFF" w:fill="auto"/>
            <w:tcPrChange w:id="129" w:author="33.881_CR0001_(Rel-17)_FS_NSWO_5G" w:date="2022-03-23T16:48:00Z">
              <w:tcPr>
                <w:tcW w:w="360" w:type="dxa"/>
                <w:shd w:val="solid" w:color="FFFFFF" w:fill="auto"/>
              </w:tcPr>
            </w:tcPrChange>
          </w:tcPr>
          <w:p w14:paraId="14C7DD30" w14:textId="77777777" w:rsidR="00E70655" w:rsidRPr="00F62E57" w:rsidRDefault="00E70655" w:rsidP="00667AC5">
            <w:pPr>
              <w:pStyle w:val="TAC"/>
              <w:rPr>
                <w:sz w:val="16"/>
                <w:szCs w:val="16"/>
              </w:rPr>
            </w:pPr>
          </w:p>
        </w:tc>
        <w:tc>
          <w:tcPr>
            <w:tcW w:w="4723" w:type="dxa"/>
            <w:shd w:val="solid" w:color="FFFFFF" w:fill="auto"/>
            <w:tcPrChange w:id="130" w:author="33.881_CR0001_(Rel-17)_FS_NSWO_5G" w:date="2022-03-23T16:48:00Z">
              <w:tcPr>
                <w:tcW w:w="4929" w:type="dxa"/>
                <w:shd w:val="solid" w:color="FFFFFF" w:fill="auto"/>
              </w:tcPr>
            </w:tcPrChange>
          </w:tcPr>
          <w:p w14:paraId="527D436B" w14:textId="40AB30CA" w:rsidR="00E70655" w:rsidRPr="00F62E57" w:rsidRDefault="00E70655" w:rsidP="00667AC5">
            <w:pPr>
              <w:pStyle w:val="TAL"/>
              <w:rPr>
                <w:sz w:val="16"/>
                <w:szCs w:val="16"/>
              </w:rPr>
            </w:pPr>
            <w:r w:rsidRPr="00F62E57">
              <w:rPr>
                <w:sz w:val="16"/>
                <w:szCs w:val="16"/>
              </w:rPr>
              <w:t>New solution added for key issue#1</w:t>
            </w:r>
          </w:p>
        </w:tc>
        <w:tc>
          <w:tcPr>
            <w:tcW w:w="708" w:type="dxa"/>
            <w:shd w:val="solid" w:color="FFFFFF" w:fill="auto"/>
            <w:tcPrChange w:id="131" w:author="33.881_CR0001_(Rel-17)_FS_NSWO_5G" w:date="2022-03-23T16:48:00Z">
              <w:tcPr>
                <w:tcW w:w="708" w:type="dxa"/>
                <w:shd w:val="solid" w:color="FFFFFF" w:fill="auto"/>
              </w:tcPr>
            </w:tcPrChange>
          </w:tcPr>
          <w:p w14:paraId="2A903691" w14:textId="474CABD4" w:rsidR="00E70655" w:rsidRPr="00F62E57" w:rsidRDefault="00E70655" w:rsidP="00667AC5">
            <w:pPr>
              <w:pStyle w:val="TAC"/>
              <w:rPr>
                <w:sz w:val="16"/>
                <w:szCs w:val="16"/>
              </w:rPr>
            </w:pPr>
            <w:r w:rsidRPr="00F62E57">
              <w:rPr>
                <w:sz w:val="16"/>
                <w:szCs w:val="16"/>
              </w:rPr>
              <w:t>0.2.0</w:t>
            </w:r>
          </w:p>
        </w:tc>
      </w:tr>
      <w:tr w:rsidR="00E70655" w:rsidRPr="00F62E57" w14:paraId="281F3725" w14:textId="77777777" w:rsidTr="00F036C8">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 w:author="33.881_CR0001_(Rel-17)_FS_NSWO_5G" w:date="2022-03-23T16:48: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33" w:author="33.881_CR0001_(Rel-17)_FS_NSWO_5G" w:date="2022-03-23T16:48:00Z">
              <w:tcPr>
                <w:tcW w:w="800" w:type="dxa"/>
                <w:shd w:val="solid" w:color="FFFFFF" w:fill="auto"/>
              </w:tcPr>
            </w:tcPrChange>
          </w:tcPr>
          <w:p w14:paraId="18C417E6" w14:textId="256E8157" w:rsidR="00E70655" w:rsidRPr="00F62E57" w:rsidRDefault="00760D8F" w:rsidP="00667AC5">
            <w:pPr>
              <w:pStyle w:val="TAC"/>
              <w:rPr>
                <w:sz w:val="16"/>
                <w:szCs w:val="16"/>
              </w:rPr>
            </w:pPr>
            <w:r w:rsidRPr="00F62E57">
              <w:rPr>
                <w:sz w:val="16"/>
                <w:szCs w:val="16"/>
              </w:rPr>
              <w:t>2021-10</w:t>
            </w:r>
          </w:p>
        </w:tc>
        <w:tc>
          <w:tcPr>
            <w:tcW w:w="1132" w:type="dxa"/>
            <w:shd w:val="solid" w:color="FFFFFF" w:fill="auto"/>
            <w:tcPrChange w:id="134" w:author="33.881_CR0001_(Rel-17)_FS_NSWO_5G" w:date="2022-03-23T16:48:00Z">
              <w:tcPr>
                <w:tcW w:w="1132" w:type="dxa"/>
                <w:shd w:val="solid" w:color="FFFFFF" w:fill="auto"/>
              </w:tcPr>
            </w:tcPrChange>
          </w:tcPr>
          <w:p w14:paraId="35D58DC0" w14:textId="43B24D29" w:rsidR="00E70655" w:rsidRPr="00F62E57" w:rsidRDefault="00760D8F" w:rsidP="00667AC5">
            <w:pPr>
              <w:pStyle w:val="TAC"/>
              <w:rPr>
                <w:sz w:val="16"/>
                <w:szCs w:val="16"/>
              </w:rPr>
            </w:pPr>
            <w:r w:rsidRPr="00F62E57">
              <w:rPr>
                <w:sz w:val="16"/>
                <w:szCs w:val="16"/>
              </w:rPr>
              <w:t>SA3#104-e Ad-hoc</w:t>
            </w:r>
          </w:p>
        </w:tc>
        <w:tc>
          <w:tcPr>
            <w:tcW w:w="997" w:type="dxa"/>
            <w:shd w:val="solid" w:color="FFFFFF" w:fill="auto"/>
            <w:tcPrChange w:id="135" w:author="33.881_CR0001_(Rel-17)_FS_NSWO_5G" w:date="2022-03-23T16:48:00Z">
              <w:tcPr>
                <w:tcW w:w="997" w:type="dxa"/>
                <w:shd w:val="solid" w:color="FFFFFF" w:fill="auto"/>
              </w:tcPr>
            </w:tcPrChange>
          </w:tcPr>
          <w:p w14:paraId="2354C018" w14:textId="77777777" w:rsidR="00760D8F" w:rsidRPr="00F62E57" w:rsidRDefault="00760D8F" w:rsidP="00760D8F">
            <w:pPr>
              <w:pStyle w:val="TAC"/>
              <w:rPr>
                <w:sz w:val="16"/>
                <w:szCs w:val="16"/>
              </w:rPr>
            </w:pPr>
            <w:r w:rsidRPr="00F62E57">
              <w:rPr>
                <w:sz w:val="16"/>
                <w:szCs w:val="16"/>
              </w:rPr>
              <w:t>S3-213590,</w:t>
            </w:r>
          </w:p>
          <w:p w14:paraId="055A19D6" w14:textId="77777777" w:rsidR="00760D8F" w:rsidRPr="00F62E57" w:rsidRDefault="00760D8F" w:rsidP="00760D8F">
            <w:pPr>
              <w:pStyle w:val="TAC"/>
              <w:rPr>
                <w:sz w:val="16"/>
                <w:szCs w:val="16"/>
              </w:rPr>
            </w:pPr>
            <w:r w:rsidRPr="00F62E57">
              <w:rPr>
                <w:sz w:val="16"/>
                <w:szCs w:val="16"/>
              </w:rPr>
              <w:t>S3-213349,</w:t>
            </w:r>
          </w:p>
          <w:p w14:paraId="6C9DD44C" w14:textId="77777777" w:rsidR="00760D8F" w:rsidRPr="00F62E57" w:rsidRDefault="00760D8F" w:rsidP="00760D8F">
            <w:pPr>
              <w:pStyle w:val="TAC"/>
              <w:rPr>
                <w:sz w:val="16"/>
                <w:szCs w:val="16"/>
              </w:rPr>
            </w:pPr>
            <w:r w:rsidRPr="00F62E57">
              <w:rPr>
                <w:sz w:val="16"/>
                <w:szCs w:val="16"/>
              </w:rPr>
              <w:t>S3-213670,</w:t>
            </w:r>
          </w:p>
          <w:p w14:paraId="7DE6523B" w14:textId="77777777" w:rsidR="00760D8F" w:rsidRPr="00F62E57" w:rsidRDefault="00760D8F" w:rsidP="00760D8F">
            <w:pPr>
              <w:pStyle w:val="TAC"/>
              <w:rPr>
                <w:sz w:val="16"/>
                <w:szCs w:val="16"/>
              </w:rPr>
            </w:pPr>
            <w:r w:rsidRPr="00F62E57">
              <w:rPr>
                <w:sz w:val="16"/>
                <w:szCs w:val="16"/>
              </w:rPr>
              <w:t>S3-213451,</w:t>
            </w:r>
          </w:p>
          <w:p w14:paraId="07ED8D8F" w14:textId="77777777" w:rsidR="00760D8F" w:rsidRPr="00F62E57" w:rsidRDefault="00760D8F" w:rsidP="00760D8F">
            <w:pPr>
              <w:pStyle w:val="TAC"/>
              <w:rPr>
                <w:sz w:val="16"/>
                <w:szCs w:val="16"/>
              </w:rPr>
            </w:pPr>
            <w:r w:rsidRPr="00F62E57">
              <w:rPr>
                <w:sz w:val="16"/>
                <w:szCs w:val="16"/>
              </w:rPr>
              <w:t>S3-213712,</w:t>
            </w:r>
          </w:p>
          <w:p w14:paraId="3F5C5E9F" w14:textId="77777777" w:rsidR="00760D8F" w:rsidRPr="00F62E57" w:rsidRDefault="00760D8F" w:rsidP="00760D8F">
            <w:pPr>
              <w:pStyle w:val="TAC"/>
              <w:rPr>
                <w:sz w:val="16"/>
                <w:szCs w:val="16"/>
              </w:rPr>
            </w:pPr>
            <w:r w:rsidRPr="00F62E57">
              <w:rPr>
                <w:sz w:val="16"/>
                <w:szCs w:val="16"/>
              </w:rPr>
              <w:t>S3-213350,</w:t>
            </w:r>
          </w:p>
          <w:p w14:paraId="55A6D207" w14:textId="77777777" w:rsidR="00760D8F" w:rsidRPr="00F62E57" w:rsidRDefault="00760D8F" w:rsidP="00760D8F">
            <w:pPr>
              <w:pStyle w:val="TAC"/>
              <w:rPr>
                <w:sz w:val="16"/>
                <w:szCs w:val="16"/>
              </w:rPr>
            </w:pPr>
            <w:r w:rsidRPr="00F62E57">
              <w:rPr>
                <w:sz w:val="16"/>
                <w:szCs w:val="16"/>
              </w:rPr>
              <w:t>S3-213545,</w:t>
            </w:r>
          </w:p>
          <w:p w14:paraId="7BD42F54" w14:textId="77777777" w:rsidR="00760D8F" w:rsidRPr="00F62E57" w:rsidRDefault="00760D8F" w:rsidP="00760D8F">
            <w:pPr>
              <w:pStyle w:val="TAC"/>
              <w:rPr>
                <w:sz w:val="16"/>
                <w:szCs w:val="16"/>
              </w:rPr>
            </w:pPr>
            <w:r w:rsidRPr="00F62E57">
              <w:rPr>
                <w:sz w:val="16"/>
                <w:szCs w:val="16"/>
              </w:rPr>
              <w:t>S3-213711,</w:t>
            </w:r>
          </w:p>
          <w:p w14:paraId="1628B316" w14:textId="77777777" w:rsidR="00760D8F" w:rsidRPr="00F62E57" w:rsidRDefault="00760D8F" w:rsidP="00760D8F">
            <w:pPr>
              <w:pStyle w:val="TAC"/>
              <w:rPr>
                <w:sz w:val="16"/>
                <w:szCs w:val="16"/>
              </w:rPr>
            </w:pPr>
            <w:r w:rsidRPr="00F62E57">
              <w:rPr>
                <w:sz w:val="16"/>
                <w:szCs w:val="16"/>
              </w:rPr>
              <w:t>S3-213351,</w:t>
            </w:r>
          </w:p>
          <w:p w14:paraId="326B195A" w14:textId="77777777" w:rsidR="00760D8F" w:rsidRPr="00F62E57" w:rsidRDefault="00760D8F" w:rsidP="00760D8F">
            <w:pPr>
              <w:pStyle w:val="TAC"/>
              <w:rPr>
                <w:sz w:val="16"/>
                <w:szCs w:val="16"/>
              </w:rPr>
            </w:pPr>
            <w:r w:rsidRPr="00F62E57">
              <w:rPr>
                <w:sz w:val="16"/>
                <w:szCs w:val="16"/>
              </w:rPr>
              <w:t>S3-213548,</w:t>
            </w:r>
          </w:p>
          <w:p w14:paraId="5CABC542" w14:textId="51B85AAD" w:rsidR="000646C4" w:rsidRPr="00F62E57" w:rsidRDefault="00760D8F" w:rsidP="00760D8F">
            <w:pPr>
              <w:pStyle w:val="TAC"/>
              <w:rPr>
                <w:sz w:val="16"/>
                <w:szCs w:val="16"/>
              </w:rPr>
            </w:pPr>
            <w:r w:rsidRPr="00F62E57">
              <w:rPr>
                <w:sz w:val="16"/>
                <w:szCs w:val="16"/>
              </w:rPr>
              <w:t>S3-213591</w:t>
            </w:r>
          </w:p>
        </w:tc>
        <w:tc>
          <w:tcPr>
            <w:tcW w:w="570" w:type="dxa"/>
            <w:shd w:val="solid" w:color="FFFFFF" w:fill="auto"/>
            <w:tcPrChange w:id="136" w:author="33.881_CR0001_(Rel-17)_FS_NSWO_5G" w:date="2022-03-23T16:48:00Z">
              <w:tcPr>
                <w:tcW w:w="263" w:type="dxa"/>
                <w:shd w:val="solid" w:color="FFFFFF" w:fill="auto"/>
              </w:tcPr>
            </w:tcPrChange>
          </w:tcPr>
          <w:p w14:paraId="44BB4BE5" w14:textId="77777777" w:rsidR="00E70655" w:rsidRPr="00F62E57" w:rsidRDefault="00E70655" w:rsidP="00667AC5">
            <w:pPr>
              <w:pStyle w:val="TAL"/>
              <w:rPr>
                <w:sz w:val="16"/>
                <w:szCs w:val="16"/>
              </w:rPr>
            </w:pPr>
          </w:p>
        </w:tc>
        <w:tc>
          <w:tcPr>
            <w:tcW w:w="284" w:type="dxa"/>
            <w:shd w:val="solid" w:color="FFFFFF" w:fill="auto"/>
            <w:tcPrChange w:id="137" w:author="33.881_CR0001_(Rel-17)_FS_NSWO_5G" w:date="2022-03-23T16:48:00Z">
              <w:tcPr>
                <w:tcW w:w="450" w:type="dxa"/>
                <w:shd w:val="solid" w:color="FFFFFF" w:fill="auto"/>
              </w:tcPr>
            </w:tcPrChange>
          </w:tcPr>
          <w:p w14:paraId="605B5EA4" w14:textId="77777777" w:rsidR="00E70655" w:rsidRPr="00F62E57" w:rsidRDefault="00E70655" w:rsidP="00667AC5">
            <w:pPr>
              <w:pStyle w:val="TAR"/>
              <w:rPr>
                <w:sz w:val="16"/>
                <w:szCs w:val="16"/>
              </w:rPr>
            </w:pPr>
          </w:p>
        </w:tc>
        <w:tc>
          <w:tcPr>
            <w:tcW w:w="425" w:type="dxa"/>
            <w:shd w:val="solid" w:color="FFFFFF" w:fill="auto"/>
            <w:tcPrChange w:id="138" w:author="33.881_CR0001_(Rel-17)_FS_NSWO_5G" w:date="2022-03-23T16:48:00Z">
              <w:tcPr>
                <w:tcW w:w="360" w:type="dxa"/>
                <w:shd w:val="solid" w:color="FFFFFF" w:fill="auto"/>
              </w:tcPr>
            </w:tcPrChange>
          </w:tcPr>
          <w:p w14:paraId="2C4A9A3D" w14:textId="77777777" w:rsidR="00E70655" w:rsidRPr="00F62E57" w:rsidRDefault="00E70655" w:rsidP="00667AC5">
            <w:pPr>
              <w:pStyle w:val="TAC"/>
              <w:rPr>
                <w:sz w:val="16"/>
                <w:szCs w:val="16"/>
              </w:rPr>
            </w:pPr>
          </w:p>
        </w:tc>
        <w:tc>
          <w:tcPr>
            <w:tcW w:w="4723" w:type="dxa"/>
            <w:shd w:val="solid" w:color="FFFFFF" w:fill="auto"/>
            <w:tcPrChange w:id="139" w:author="33.881_CR0001_(Rel-17)_FS_NSWO_5G" w:date="2022-03-23T16:48:00Z">
              <w:tcPr>
                <w:tcW w:w="4929" w:type="dxa"/>
                <w:shd w:val="solid" w:color="FFFFFF" w:fill="auto"/>
              </w:tcPr>
            </w:tcPrChange>
          </w:tcPr>
          <w:p w14:paraId="6F4AB3C3" w14:textId="77777777" w:rsidR="00760D8F" w:rsidRPr="00F62E57" w:rsidRDefault="00760D8F" w:rsidP="00760D8F">
            <w:pPr>
              <w:pStyle w:val="TAL"/>
              <w:rPr>
                <w:sz w:val="16"/>
                <w:szCs w:val="16"/>
              </w:rPr>
            </w:pPr>
            <w:r w:rsidRPr="00F62E57">
              <w:rPr>
                <w:sz w:val="16"/>
                <w:szCs w:val="16"/>
              </w:rPr>
              <w:t>Solution and evaluation updates.</w:t>
            </w:r>
          </w:p>
          <w:p w14:paraId="450BD5C6" w14:textId="1FDF3208" w:rsidR="000646C4" w:rsidRPr="00F62E57" w:rsidRDefault="00760D8F" w:rsidP="00760D8F">
            <w:pPr>
              <w:pStyle w:val="TAL"/>
              <w:rPr>
                <w:sz w:val="16"/>
                <w:szCs w:val="16"/>
              </w:rPr>
            </w:pPr>
            <w:r w:rsidRPr="00F62E57">
              <w:rPr>
                <w:sz w:val="16"/>
                <w:szCs w:val="16"/>
              </w:rPr>
              <w:t>Conclusion of the key issue#1</w:t>
            </w:r>
          </w:p>
        </w:tc>
        <w:tc>
          <w:tcPr>
            <w:tcW w:w="708" w:type="dxa"/>
            <w:shd w:val="solid" w:color="FFFFFF" w:fill="auto"/>
            <w:tcPrChange w:id="140" w:author="33.881_CR0001_(Rel-17)_FS_NSWO_5G" w:date="2022-03-23T16:48:00Z">
              <w:tcPr>
                <w:tcW w:w="708" w:type="dxa"/>
                <w:shd w:val="solid" w:color="FFFFFF" w:fill="auto"/>
              </w:tcPr>
            </w:tcPrChange>
          </w:tcPr>
          <w:p w14:paraId="7214EEEF" w14:textId="048797BF" w:rsidR="00E70655" w:rsidRPr="00F62E57" w:rsidRDefault="00760D8F" w:rsidP="00667AC5">
            <w:pPr>
              <w:pStyle w:val="TAC"/>
              <w:rPr>
                <w:sz w:val="16"/>
                <w:szCs w:val="16"/>
              </w:rPr>
            </w:pPr>
            <w:r w:rsidRPr="00F62E57">
              <w:rPr>
                <w:sz w:val="16"/>
                <w:szCs w:val="16"/>
              </w:rPr>
              <w:t>0.3.0</w:t>
            </w:r>
          </w:p>
        </w:tc>
      </w:tr>
      <w:tr w:rsidR="00B44FB2" w:rsidRPr="00F62E57" w14:paraId="3DC3FC0E" w14:textId="77777777" w:rsidTr="00F036C8">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 w:author="33.881_CR0001_(Rel-17)_FS_NSWO_5G" w:date="2022-03-23T16:48: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42" w:author="33.881_CR0001_(Rel-17)_FS_NSWO_5G" w:date="2022-03-23T16:48:00Z">
              <w:tcPr>
                <w:tcW w:w="800" w:type="dxa"/>
                <w:shd w:val="solid" w:color="FFFFFF" w:fill="auto"/>
              </w:tcPr>
            </w:tcPrChange>
          </w:tcPr>
          <w:p w14:paraId="0D232FE5" w14:textId="6D123542" w:rsidR="00B44FB2" w:rsidRPr="00F62E57" w:rsidRDefault="00B44FB2" w:rsidP="00667AC5">
            <w:pPr>
              <w:pStyle w:val="TAC"/>
              <w:rPr>
                <w:sz w:val="16"/>
                <w:szCs w:val="16"/>
              </w:rPr>
            </w:pPr>
            <w:r w:rsidRPr="00F62E57">
              <w:rPr>
                <w:sz w:val="16"/>
                <w:szCs w:val="16"/>
              </w:rPr>
              <w:t>2021-11</w:t>
            </w:r>
          </w:p>
        </w:tc>
        <w:tc>
          <w:tcPr>
            <w:tcW w:w="1132" w:type="dxa"/>
            <w:shd w:val="solid" w:color="FFFFFF" w:fill="auto"/>
            <w:tcPrChange w:id="143" w:author="33.881_CR0001_(Rel-17)_FS_NSWO_5G" w:date="2022-03-23T16:48:00Z">
              <w:tcPr>
                <w:tcW w:w="1132" w:type="dxa"/>
                <w:shd w:val="solid" w:color="FFFFFF" w:fill="auto"/>
              </w:tcPr>
            </w:tcPrChange>
          </w:tcPr>
          <w:p w14:paraId="19F126A8" w14:textId="4351F0FB" w:rsidR="00B44FB2" w:rsidRPr="00F62E57" w:rsidRDefault="00B44FB2" w:rsidP="00667AC5">
            <w:pPr>
              <w:pStyle w:val="TAC"/>
              <w:rPr>
                <w:sz w:val="16"/>
                <w:szCs w:val="16"/>
              </w:rPr>
            </w:pPr>
            <w:r w:rsidRPr="00F62E57">
              <w:rPr>
                <w:sz w:val="16"/>
                <w:szCs w:val="16"/>
              </w:rPr>
              <w:t>SA3#105e</w:t>
            </w:r>
          </w:p>
        </w:tc>
        <w:tc>
          <w:tcPr>
            <w:tcW w:w="997" w:type="dxa"/>
            <w:shd w:val="solid" w:color="FFFFFF" w:fill="auto"/>
            <w:tcPrChange w:id="144" w:author="33.881_CR0001_(Rel-17)_FS_NSWO_5G" w:date="2022-03-23T16:48:00Z">
              <w:tcPr>
                <w:tcW w:w="997" w:type="dxa"/>
                <w:shd w:val="solid" w:color="FFFFFF" w:fill="auto"/>
              </w:tcPr>
            </w:tcPrChange>
          </w:tcPr>
          <w:p w14:paraId="5364B2ED" w14:textId="1C030A42" w:rsidR="00B44FB2" w:rsidRPr="00F62E57" w:rsidRDefault="00B44FB2" w:rsidP="00760D8F">
            <w:pPr>
              <w:pStyle w:val="TAC"/>
              <w:rPr>
                <w:sz w:val="16"/>
                <w:szCs w:val="16"/>
              </w:rPr>
            </w:pPr>
            <w:r w:rsidRPr="00F62E57">
              <w:rPr>
                <w:sz w:val="16"/>
                <w:szCs w:val="16"/>
              </w:rPr>
              <w:t>S3-214263</w:t>
            </w:r>
          </w:p>
        </w:tc>
        <w:tc>
          <w:tcPr>
            <w:tcW w:w="570" w:type="dxa"/>
            <w:shd w:val="solid" w:color="FFFFFF" w:fill="auto"/>
            <w:tcPrChange w:id="145" w:author="33.881_CR0001_(Rel-17)_FS_NSWO_5G" w:date="2022-03-23T16:48:00Z">
              <w:tcPr>
                <w:tcW w:w="263" w:type="dxa"/>
                <w:shd w:val="solid" w:color="FFFFFF" w:fill="auto"/>
              </w:tcPr>
            </w:tcPrChange>
          </w:tcPr>
          <w:p w14:paraId="59311B44" w14:textId="77777777" w:rsidR="00B44FB2" w:rsidRPr="00F62E57" w:rsidRDefault="00B44FB2" w:rsidP="00667AC5">
            <w:pPr>
              <w:pStyle w:val="TAL"/>
              <w:rPr>
                <w:sz w:val="16"/>
                <w:szCs w:val="16"/>
              </w:rPr>
            </w:pPr>
          </w:p>
        </w:tc>
        <w:tc>
          <w:tcPr>
            <w:tcW w:w="284" w:type="dxa"/>
            <w:shd w:val="solid" w:color="FFFFFF" w:fill="auto"/>
            <w:tcPrChange w:id="146" w:author="33.881_CR0001_(Rel-17)_FS_NSWO_5G" w:date="2022-03-23T16:48:00Z">
              <w:tcPr>
                <w:tcW w:w="450" w:type="dxa"/>
                <w:shd w:val="solid" w:color="FFFFFF" w:fill="auto"/>
              </w:tcPr>
            </w:tcPrChange>
          </w:tcPr>
          <w:p w14:paraId="4BEFF27E" w14:textId="77777777" w:rsidR="00B44FB2" w:rsidRPr="00F62E57" w:rsidRDefault="00B44FB2" w:rsidP="00667AC5">
            <w:pPr>
              <w:pStyle w:val="TAR"/>
              <w:rPr>
                <w:sz w:val="16"/>
                <w:szCs w:val="16"/>
              </w:rPr>
            </w:pPr>
          </w:p>
        </w:tc>
        <w:tc>
          <w:tcPr>
            <w:tcW w:w="425" w:type="dxa"/>
            <w:shd w:val="solid" w:color="FFFFFF" w:fill="auto"/>
            <w:tcPrChange w:id="147" w:author="33.881_CR0001_(Rel-17)_FS_NSWO_5G" w:date="2022-03-23T16:48:00Z">
              <w:tcPr>
                <w:tcW w:w="360" w:type="dxa"/>
                <w:shd w:val="solid" w:color="FFFFFF" w:fill="auto"/>
              </w:tcPr>
            </w:tcPrChange>
          </w:tcPr>
          <w:p w14:paraId="4F36B01A" w14:textId="77777777" w:rsidR="00B44FB2" w:rsidRPr="00F62E57" w:rsidRDefault="00B44FB2" w:rsidP="00667AC5">
            <w:pPr>
              <w:pStyle w:val="TAC"/>
              <w:rPr>
                <w:sz w:val="16"/>
                <w:szCs w:val="16"/>
              </w:rPr>
            </w:pPr>
          </w:p>
        </w:tc>
        <w:tc>
          <w:tcPr>
            <w:tcW w:w="4723" w:type="dxa"/>
            <w:shd w:val="solid" w:color="FFFFFF" w:fill="auto"/>
            <w:tcPrChange w:id="148" w:author="33.881_CR0001_(Rel-17)_FS_NSWO_5G" w:date="2022-03-23T16:48:00Z">
              <w:tcPr>
                <w:tcW w:w="4929" w:type="dxa"/>
                <w:shd w:val="solid" w:color="FFFFFF" w:fill="auto"/>
              </w:tcPr>
            </w:tcPrChange>
          </w:tcPr>
          <w:p w14:paraId="000EB79B" w14:textId="001B4246" w:rsidR="00B44FB2" w:rsidRPr="00F62E57" w:rsidRDefault="00B44FB2" w:rsidP="00760D8F">
            <w:pPr>
              <w:pStyle w:val="TAL"/>
              <w:rPr>
                <w:sz w:val="16"/>
                <w:szCs w:val="16"/>
              </w:rPr>
            </w:pPr>
            <w:r w:rsidRPr="00F62E57">
              <w:rPr>
                <w:sz w:val="16"/>
                <w:szCs w:val="16"/>
              </w:rPr>
              <w:t>Solution 1 evaluation</w:t>
            </w:r>
            <w:r w:rsidR="004F723E" w:rsidRPr="00F62E57">
              <w:rPr>
                <w:sz w:val="16"/>
                <w:szCs w:val="16"/>
              </w:rPr>
              <w:t xml:space="preserve">, </w:t>
            </w:r>
            <w:r w:rsidRPr="00F62E57">
              <w:rPr>
                <w:sz w:val="16"/>
                <w:szCs w:val="16"/>
              </w:rPr>
              <w:t>impact addition</w:t>
            </w:r>
            <w:r w:rsidR="004F723E" w:rsidRPr="00F62E57">
              <w:rPr>
                <w:sz w:val="16"/>
                <w:szCs w:val="16"/>
              </w:rPr>
              <w:t xml:space="preserve"> and </w:t>
            </w:r>
            <w:r w:rsidR="008837B5" w:rsidRPr="00F62E57">
              <w:rPr>
                <w:sz w:val="16"/>
                <w:szCs w:val="16"/>
              </w:rPr>
              <w:t>clean-up</w:t>
            </w:r>
            <w:r w:rsidR="004F723E" w:rsidRPr="00F62E57">
              <w:rPr>
                <w:sz w:val="16"/>
                <w:szCs w:val="16"/>
              </w:rPr>
              <w:t>.</w:t>
            </w:r>
          </w:p>
        </w:tc>
        <w:tc>
          <w:tcPr>
            <w:tcW w:w="708" w:type="dxa"/>
            <w:shd w:val="solid" w:color="FFFFFF" w:fill="auto"/>
            <w:tcPrChange w:id="149" w:author="33.881_CR0001_(Rel-17)_FS_NSWO_5G" w:date="2022-03-23T16:48:00Z">
              <w:tcPr>
                <w:tcW w:w="708" w:type="dxa"/>
                <w:shd w:val="solid" w:color="FFFFFF" w:fill="auto"/>
              </w:tcPr>
            </w:tcPrChange>
          </w:tcPr>
          <w:p w14:paraId="4FA666D6" w14:textId="798E426F" w:rsidR="00B44FB2" w:rsidRPr="00F62E57" w:rsidRDefault="00B44FB2" w:rsidP="00667AC5">
            <w:pPr>
              <w:pStyle w:val="TAC"/>
              <w:rPr>
                <w:sz w:val="16"/>
                <w:szCs w:val="16"/>
              </w:rPr>
            </w:pPr>
            <w:r w:rsidRPr="00F62E57">
              <w:rPr>
                <w:sz w:val="16"/>
                <w:szCs w:val="16"/>
              </w:rPr>
              <w:t>0.4.0</w:t>
            </w:r>
          </w:p>
        </w:tc>
      </w:tr>
      <w:tr w:rsidR="00ED78CF" w:rsidRPr="00F62E57" w14:paraId="2F5853BF" w14:textId="77777777" w:rsidTr="00F036C8">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 w:author="33.881_CR0001_(Rel-17)_FS_NSWO_5G" w:date="2022-03-23T16:48: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51" w:author="33.881_CR0001_(Rel-17)_FS_NSWO_5G" w:date="2022-03-23T16:48:00Z">
              <w:tcPr>
                <w:tcW w:w="800" w:type="dxa"/>
                <w:shd w:val="solid" w:color="FFFFFF" w:fill="auto"/>
              </w:tcPr>
            </w:tcPrChange>
          </w:tcPr>
          <w:p w14:paraId="4D054AD8" w14:textId="51E8FF69" w:rsidR="00ED78CF" w:rsidRPr="00F62E57" w:rsidRDefault="00ED78CF" w:rsidP="00667AC5">
            <w:pPr>
              <w:pStyle w:val="TAC"/>
              <w:rPr>
                <w:sz w:val="16"/>
                <w:szCs w:val="16"/>
              </w:rPr>
            </w:pPr>
            <w:r>
              <w:rPr>
                <w:sz w:val="16"/>
                <w:szCs w:val="16"/>
              </w:rPr>
              <w:t>2021-12</w:t>
            </w:r>
          </w:p>
        </w:tc>
        <w:tc>
          <w:tcPr>
            <w:tcW w:w="1132" w:type="dxa"/>
            <w:shd w:val="solid" w:color="FFFFFF" w:fill="auto"/>
            <w:tcPrChange w:id="152" w:author="33.881_CR0001_(Rel-17)_FS_NSWO_5G" w:date="2022-03-23T16:48:00Z">
              <w:tcPr>
                <w:tcW w:w="1132" w:type="dxa"/>
                <w:shd w:val="solid" w:color="FFFFFF" w:fill="auto"/>
              </w:tcPr>
            </w:tcPrChange>
          </w:tcPr>
          <w:p w14:paraId="5F152CF7" w14:textId="0D5894B2" w:rsidR="00ED78CF" w:rsidRPr="00F62E57" w:rsidRDefault="00ED78CF" w:rsidP="00667AC5">
            <w:pPr>
              <w:pStyle w:val="TAC"/>
              <w:rPr>
                <w:sz w:val="16"/>
                <w:szCs w:val="16"/>
              </w:rPr>
            </w:pPr>
            <w:r>
              <w:rPr>
                <w:sz w:val="16"/>
                <w:szCs w:val="16"/>
              </w:rPr>
              <w:t>SA#94e</w:t>
            </w:r>
          </w:p>
        </w:tc>
        <w:tc>
          <w:tcPr>
            <w:tcW w:w="997" w:type="dxa"/>
            <w:shd w:val="solid" w:color="FFFFFF" w:fill="auto"/>
            <w:tcPrChange w:id="153" w:author="33.881_CR0001_(Rel-17)_FS_NSWO_5G" w:date="2022-03-23T16:48:00Z">
              <w:tcPr>
                <w:tcW w:w="997" w:type="dxa"/>
                <w:shd w:val="solid" w:color="FFFFFF" w:fill="auto"/>
              </w:tcPr>
            </w:tcPrChange>
          </w:tcPr>
          <w:p w14:paraId="4A6ADA2B" w14:textId="15465A30" w:rsidR="00ED78CF" w:rsidRPr="00F62E57" w:rsidRDefault="008D4155" w:rsidP="00760D8F">
            <w:pPr>
              <w:pStyle w:val="TAC"/>
              <w:rPr>
                <w:sz w:val="16"/>
                <w:szCs w:val="16"/>
              </w:rPr>
            </w:pPr>
            <w:r w:rsidRPr="008D4155">
              <w:rPr>
                <w:sz w:val="16"/>
                <w:szCs w:val="16"/>
              </w:rPr>
              <w:t>SP-211393</w:t>
            </w:r>
          </w:p>
        </w:tc>
        <w:tc>
          <w:tcPr>
            <w:tcW w:w="570" w:type="dxa"/>
            <w:shd w:val="solid" w:color="FFFFFF" w:fill="auto"/>
            <w:tcPrChange w:id="154" w:author="33.881_CR0001_(Rel-17)_FS_NSWO_5G" w:date="2022-03-23T16:48:00Z">
              <w:tcPr>
                <w:tcW w:w="263" w:type="dxa"/>
                <w:shd w:val="solid" w:color="FFFFFF" w:fill="auto"/>
              </w:tcPr>
            </w:tcPrChange>
          </w:tcPr>
          <w:p w14:paraId="004086AE" w14:textId="77777777" w:rsidR="00ED78CF" w:rsidRPr="00F62E57" w:rsidRDefault="00ED78CF" w:rsidP="00667AC5">
            <w:pPr>
              <w:pStyle w:val="TAL"/>
              <w:rPr>
                <w:sz w:val="16"/>
                <w:szCs w:val="16"/>
              </w:rPr>
            </w:pPr>
          </w:p>
        </w:tc>
        <w:tc>
          <w:tcPr>
            <w:tcW w:w="284" w:type="dxa"/>
            <w:shd w:val="solid" w:color="FFFFFF" w:fill="auto"/>
            <w:tcPrChange w:id="155" w:author="33.881_CR0001_(Rel-17)_FS_NSWO_5G" w:date="2022-03-23T16:48:00Z">
              <w:tcPr>
                <w:tcW w:w="450" w:type="dxa"/>
                <w:shd w:val="solid" w:color="FFFFFF" w:fill="auto"/>
              </w:tcPr>
            </w:tcPrChange>
          </w:tcPr>
          <w:p w14:paraId="467B79A2" w14:textId="77777777" w:rsidR="00ED78CF" w:rsidRPr="00F62E57" w:rsidRDefault="00ED78CF" w:rsidP="00667AC5">
            <w:pPr>
              <w:pStyle w:val="TAR"/>
              <w:rPr>
                <w:sz w:val="16"/>
                <w:szCs w:val="16"/>
              </w:rPr>
            </w:pPr>
          </w:p>
        </w:tc>
        <w:tc>
          <w:tcPr>
            <w:tcW w:w="425" w:type="dxa"/>
            <w:shd w:val="solid" w:color="FFFFFF" w:fill="auto"/>
            <w:tcPrChange w:id="156" w:author="33.881_CR0001_(Rel-17)_FS_NSWO_5G" w:date="2022-03-23T16:48:00Z">
              <w:tcPr>
                <w:tcW w:w="360" w:type="dxa"/>
                <w:shd w:val="solid" w:color="FFFFFF" w:fill="auto"/>
              </w:tcPr>
            </w:tcPrChange>
          </w:tcPr>
          <w:p w14:paraId="09F60D14" w14:textId="77777777" w:rsidR="00ED78CF" w:rsidRPr="00F62E57" w:rsidRDefault="00ED78CF" w:rsidP="00667AC5">
            <w:pPr>
              <w:pStyle w:val="TAC"/>
              <w:rPr>
                <w:sz w:val="16"/>
                <w:szCs w:val="16"/>
              </w:rPr>
            </w:pPr>
          </w:p>
        </w:tc>
        <w:tc>
          <w:tcPr>
            <w:tcW w:w="4723" w:type="dxa"/>
            <w:shd w:val="solid" w:color="FFFFFF" w:fill="auto"/>
            <w:tcPrChange w:id="157" w:author="33.881_CR0001_(Rel-17)_FS_NSWO_5G" w:date="2022-03-23T16:48:00Z">
              <w:tcPr>
                <w:tcW w:w="4929" w:type="dxa"/>
                <w:shd w:val="solid" w:color="FFFFFF" w:fill="auto"/>
              </w:tcPr>
            </w:tcPrChange>
          </w:tcPr>
          <w:p w14:paraId="3F60763B" w14:textId="0BCA069D" w:rsidR="00ED78CF" w:rsidRPr="00F62E57" w:rsidRDefault="00ED78CF" w:rsidP="00760D8F">
            <w:pPr>
              <w:pStyle w:val="TAL"/>
              <w:rPr>
                <w:sz w:val="16"/>
                <w:szCs w:val="16"/>
              </w:rPr>
            </w:pPr>
            <w:r>
              <w:rPr>
                <w:sz w:val="16"/>
                <w:szCs w:val="16"/>
              </w:rPr>
              <w:t>MCC editorial review. Presented for information and approval</w:t>
            </w:r>
          </w:p>
        </w:tc>
        <w:tc>
          <w:tcPr>
            <w:tcW w:w="708" w:type="dxa"/>
            <w:shd w:val="solid" w:color="FFFFFF" w:fill="auto"/>
            <w:tcPrChange w:id="158" w:author="33.881_CR0001_(Rel-17)_FS_NSWO_5G" w:date="2022-03-23T16:48:00Z">
              <w:tcPr>
                <w:tcW w:w="708" w:type="dxa"/>
                <w:shd w:val="solid" w:color="FFFFFF" w:fill="auto"/>
              </w:tcPr>
            </w:tcPrChange>
          </w:tcPr>
          <w:p w14:paraId="72A49796" w14:textId="0D6E51B1" w:rsidR="00ED78CF" w:rsidRPr="00F62E57" w:rsidRDefault="00ED78CF" w:rsidP="00667AC5">
            <w:pPr>
              <w:pStyle w:val="TAC"/>
              <w:rPr>
                <w:sz w:val="16"/>
                <w:szCs w:val="16"/>
              </w:rPr>
            </w:pPr>
            <w:r>
              <w:rPr>
                <w:sz w:val="16"/>
                <w:szCs w:val="16"/>
              </w:rPr>
              <w:t>1.0.0</w:t>
            </w:r>
          </w:p>
        </w:tc>
      </w:tr>
      <w:tr w:rsidR="00932E3C" w:rsidRPr="00F62E57" w14:paraId="53ABB8AE" w14:textId="77777777" w:rsidTr="00F036C8">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 w:author="33.881_CR0001_(Rel-17)_FS_NSWO_5G" w:date="2022-03-23T16:48: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60" w:author="33.881_CR0001_(Rel-17)_FS_NSWO_5G" w:date="2022-03-23T16:48:00Z">
              <w:tcPr>
                <w:tcW w:w="800" w:type="dxa"/>
                <w:shd w:val="solid" w:color="FFFFFF" w:fill="auto"/>
              </w:tcPr>
            </w:tcPrChange>
          </w:tcPr>
          <w:p w14:paraId="49D3AC40" w14:textId="0A929D4A" w:rsidR="00932E3C" w:rsidRDefault="00932E3C" w:rsidP="00932E3C">
            <w:pPr>
              <w:pStyle w:val="TAC"/>
              <w:rPr>
                <w:sz w:val="16"/>
                <w:szCs w:val="16"/>
              </w:rPr>
            </w:pPr>
            <w:r>
              <w:rPr>
                <w:sz w:val="16"/>
                <w:szCs w:val="16"/>
              </w:rPr>
              <w:t>2021-12</w:t>
            </w:r>
          </w:p>
        </w:tc>
        <w:tc>
          <w:tcPr>
            <w:tcW w:w="1132" w:type="dxa"/>
            <w:shd w:val="solid" w:color="FFFFFF" w:fill="auto"/>
            <w:tcPrChange w:id="161" w:author="33.881_CR0001_(Rel-17)_FS_NSWO_5G" w:date="2022-03-23T16:48:00Z">
              <w:tcPr>
                <w:tcW w:w="1132" w:type="dxa"/>
                <w:shd w:val="solid" w:color="FFFFFF" w:fill="auto"/>
              </w:tcPr>
            </w:tcPrChange>
          </w:tcPr>
          <w:p w14:paraId="5883F867" w14:textId="35A8E69E" w:rsidR="00932E3C" w:rsidRDefault="00932E3C" w:rsidP="00932E3C">
            <w:pPr>
              <w:pStyle w:val="TAC"/>
              <w:rPr>
                <w:sz w:val="16"/>
                <w:szCs w:val="16"/>
              </w:rPr>
            </w:pPr>
            <w:r>
              <w:rPr>
                <w:sz w:val="16"/>
                <w:szCs w:val="16"/>
              </w:rPr>
              <w:t>SA#94e</w:t>
            </w:r>
          </w:p>
        </w:tc>
        <w:tc>
          <w:tcPr>
            <w:tcW w:w="997" w:type="dxa"/>
            <w:shd w:val="solid" w:color="FFFFFF" w:fill="auto"/>
            <w:tcPrChange w:id="162" w:author="33.881_CR0001_(Rel-17)_FS_NSWO_5G" w:date="2022-03-23T16:48:00Z">
              <w:tcPr>
                <w:tcW w:w="997" w:type="dxa"/>
                <w:shd w:val="solid" w:color="FFFFFF" w:fill="auto"/>
              </w:tcPr>
            </w:tcPrChange>
          </w:tcPr>
          <w:p w14:paraId="59DD697F" w14:textId="77777777" w:rsidR="00932E3C" w:rsidRPr="008D4155" w:rsidRDefault="00932E3C" w:rsidP="00932E3C">
            <w:pPr>
              <w:pStyle w:val="TAC"/>
              <w:rPr>
                <w:sz w:val="16"/>
                <w:szCs w:val="16"/>
              </w:rPr>
            </w:pPr>
          </w:p>
        </w:tc>
        <w:tc>
          <w:tcPr>
            <w:tcW w:w="570" w:type="dxa"/>
            <w:shd w:val="solid" w:color="FFFFFF" w:fill="auto"/>
            <w:tcPrChange w:id="163" w:author="33.881_CR0001_(Rel-17)_FS_NSWO_5G" w:date="2022-03-23T16:48:00Z">
              <w:tcPr>
                <w:tcW w:w="263" w:type="dxa"/>
                <w:shd w:val="solid" w:color="FFFFFF" w:fill="auto"/>
              </w:tcPr>
            </w:tcPrChange>
          </w:tcPr>
          <w:p w14:paraId="1E25246D" w14:textId="77777777" w:rsidR="00932E3C" w:rsidRPr="00F62E57" w:rsidRDefault="00932E3C" w:rsidP="00932E3C">
            <w:pPr>
              <w:pStyle w:val="TAL"/>
              <w:rPr>
                <w:sz w:val="16"/>
                <w:szCs w:val="16"/>
              </w:rPr>
            </w:pPr>
          </w:p>
        </w:tc>
        <w:tc>
          <w:tcPr>
            <w:tcW w:w="284" w:type="dxa"/>
            <w:shd w:val="solid" w:color="FFFFFF" w:fill="auto"/>
            <w:tcPrChange w:id="164" w:author="33.881_CR0001_(Rel-17)_FS_NSWO_5G" w:date="2022-03-23T16:48:00Z">
              <w:tcPr>
                <w:tcW w:w="450" w:type="dxa"/>
                <w:shd w:val="solid" w:color="FFFFFF" w:fill="auto"/>
              </w:tcPr>
            </w:tcPrChange>
          </w:tcPr>
          <w:p w14:paraId="11F323AC" w14:textId="77777777" w:rsidR="00932E3C" w:rsidRPr="00F62E57" w:rsidRDefault="00932E3C" w:rsidP="00932E3C">
            <w:pPr>
              <w:pStyle w:val="TAR"/>
              <w:rPr>
                <w:sz w:val="16"/>
                <w:szCs w:val="16"/>
              </w:rPr>
            </w:pPr>
          </w:p>
        </w:tc>
        <w:tc>
          <w:tcPr>
            <w:tcW w:w="425" w:type="dxa"/>
            <w:shd w:val="solid" w:color="FFFFFF" w:fill="auto"/>
            <w:tcPrChange w:id="165" w:author="33.881_CR0001_(Rel-17)_FS_NSWO_5G" w:date="2022-03-23T16:48:00Z">
              <w:tcPr>
                <w:tcW w:w="360" w:type="dxa"/>
                <w:shd w:val="solid" w:color="FFFFFF" w:fill="auto"/>
              </w:tcPr>
            </w:tcPrChange>
          </w:tcPr>
          <w:p w14:paraId="37AC2832" w14:textId="77777777" w:rsidR="00932E3C" w:rsidRPr="00F62E57" w:rsidRDefault="00932E3C" w:rsidP="00932E3C">
            <w:pPr>
              <w:pStyle w:val="TAC"/>
              <w:rPr>
                <w:sz w:val="16"/>
                <w:szCs w:val="16"/>
              </w:rPr>
            </w:pPr>
          </w:p>
        </w:tc>
        <w:tc>
          <w:tcPr>
            <w:tcW w:w="4723" w:type="dxa"/>
            <w:shd w:val="solid" w:color="FFFFFF" w:fill="auto"/>
            <w:tcPrChange w:id="166" w:author="33.881_CR0001_(Rel-17)_FS_NSWO_5G" w:date="2022-03-23T16:48:00Z">
              <w:tcPr>
                <w:tcW w:w="4929" w:type="dxa"/>
                <w:shd w:val="solid" w:color="FFFFFF" w:fill="auto"/>
              </w:tcPr>
            </w:tcPrChange>
          </w:tcPr>
          <w:p w14:paraId="628ECE2B" w14:textId="37EBBF25" w:rsidR="00932E3C" w:rsidRDefault="00932E3C" w:rsidP="00932E3C">
            <w:pPr>
              <w:pStyle w:val="TAL"/>
              <w:rPr>
                <w:sz w:val="16"/>
                <w:szCs w:val="16"/>
              </w:rPr>
            </w:pPr>
            <w:r>
              <w:rPr>
                <w:sz w:val="16"/>
                <w:szCs w:val="16"/>
              </w:rPr>
              <w:t>Upgrade to change control version</w:t>
            </w:r>
          </w:p>
        </w:tc>
        <w:tc>
          <w:tcPr>
            <w:tcW w:w="708" w:type="dxa"/>
            <w:shd w:val="solid" w:color="FFFFFF" w:fill="auto"/>
            <w:tcPrChange w:id="167" w:author="33.881_CR0001_(Rel-17)_FS_NSWO_5G" w:date="2022-03-23T16:48:00Z">
              <w:tcPr>
                <w:tcW w:w="708" w:type="dxa"/>
                <w:shd w:val="solid" w:color="FFFFFF" w:fill="auto"/>
              </w:tcPr>
            </w:tcPrChange>
          </w:tcPr>
          <w:p w14:paraId="1B8836D1" w14:textId="0EAD436B" w:rsidR="00932E3C" w:rsidRDefault="00932E3C" w:rsidP="00932E3C">
            <w:pPr>
              <w:pStyle w:val="TAC"/>
              <w:rPr>
                <w:sz w:val="16"/>
                <w:szCs w:val="16"/>
              </w:rPr>
            </w:pPr>
            <w:r>
              <w:rPr>
                <w:sz w:val="16"/>
                <w:szCs w:val="16"/>
              </w:rPr>
              <w:t>17.0.0</w:t>
            </w:r>
          </w:p>
        </w:tc>
      </w:tr>
      <w:tr w:rsidR="00F036C8" w:rsidRPr="00F62E57" w14:paraId="6CEF8927" w14:textId="77777777" w:rsidTr="00F036C8">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 w:author="33.881_CR0001_(Rel-17)_FS_NSWO_5G" w:date="2022-03-23T16:48:00Z">
            <w:tblPrEx>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169" w:author="33.881_CR0001_(Rel-17)_FS_NSWO_5G" w:date="2022-03-23T16:47:00Z"/>
        </w:trPr>
        <w:tc>
          <w:tcPr>
            <w:tcW w:w="800" w:type="dxa"/>
            <w:shd w:val="solid" w:color="FFFFFF" w:fill="auto"/>
            <w:tcPrChange w:id="170" w:author="33.881_CR0001_(Rel-17)_FS_NSWO_5G" w:date="2022-03-23T16:48:00Z">
              <w:tcPr>
                <w:tcW w:w="800" w:type="dxa"/>
                <w:shd w:val="solid" w:color="FFFFFF" w:fill="auto"/>
              </w:tcPr>
            </w:tcPrChange>
          </w:tcPr>
          <w:p w14:paraId="07246272" w14:textId="5C721D13" w:rsidR="00F036C8" w:rsidRDefault="00F036C8" w:rsidP="00932E3C">
            <w:pPr>
              <w:pStyle w:val="TAC"/>
              <w:rPr>
                <w:ins w:id="171" w:author="33.881_CR0001_(Rel-17)_FS_NSWO_5G" w:date="2022-03-23T16:47:00Z"/>
                <w:sz w:val="16"/>
                <w:szCs w:val="16"/>
              </w:rPr>
            </w:pPr>
            <w:ins w:id="172" w:author="33.881_CR0001_(Rel-17)_FS_NSWO_5G" w:date="2022-03-23T16:47:00Z">
              <w:r>
                <w:rPr>
                  <w:sz w:val="16"/>
                  <w:szCs w:val="16"/>
                </w:rPr>
                <w:t>2022-03</w:t>
              </w:r>
            </w:ins>
          </w:p>
        </w:tc>
        <w:tc>
          <w:tcPr>
            <w:tcW w:w="1132" w:type="dxa"/>
            <w:shd w:val="solid" w:color="FFFFFF" w:fill="auto"/>
            <w:tcPrChange w:id="173" w:author="33.881_CR0001_(Rel-17)_FS_NSWO_5G" w:date="2022-03-23T16:48:00Z">
              <w:tcPr>
                <w:tcW w:w="1132" w:type="dxa"/>
                <w:shd w:val="solid" w:color="FFFFFF" w:fill="auto"/>
              </w:tcPr>
            </w:tcPrChange>
          </w:tcPr>
          <w:p w14:paraId="19E16777" w14:textId="185A3D69" w:rsidR="00F036C8" w:rsidRDefault="00F036C8" w:rsidP="00932E3C">
            <w:pPr>
              <w:pStyle w:val="TAC"/>
              <w:rPr>
                <w:ins w:id="174" w:author="33.881_CR0001_(Rel-17)_FS_NSWO_5G" w:date="2022-03-23T16:47:00Z"/>
                <w:sz w:val="16"/>
                <w:szCs w:val="16"/>
              </w:rPr>
            </w:pPr>
            <w:ins w:id="175" w:author="33.881_CR0001_(Rel-17)_FS_NSWO_5G" w:date="2022-03-23T16:47:00Z">
              <w:r>
                <w:rPr>
                  <w:sz w:val="16"/>
                  <w:szCs w:val="16"/>
                </w:rPr>
                <w:t>SA#95e</w:t>
              </w:r>
            </w:ins>
          </w:p>
        </w:tc>
        <w:tc>
          <w:tcPr>
            <w:tcW w:w="997" w:type="dxa"/>
            <w:shd w:val="solid" w:color="FFFFFF" w:fill="auto"/>
            <w:tcPrChange w:id="176" w:author="33.881_CR0001_(Rel-17)_FS_NSWO_5G" w:date="2022-03-23T16:48:00Z">
              <w:tcPr>
                <w:tcW w:w="997" w:type="dxa"/>
                <w:shd w:val="solid" w:color="FFFFFF" w:fill="auto"/>
              </w:tcPr>
            </w:tcPrChange>
          </w:tcPr>
          <w:p w14:paraId="774AEE9C" w14:textId="3BB73997" w:rsidR="00F036C8" w:rsidRPr="008D4155" w:rsidRDefault="00F036C8" w:rsidP="00932E3C">
            <w:pPr>
              <w:pStyle w:val="TAC"/>
              <w:rPr>
                <w:ins w:id="177" w:author="33.881_CR0001_(Rel-17)_FS_NSWO_5G" w:date="2022-03-23T16:47:00Z"/>
                <w:sz w:val="16"/>
                <w:szCs w:val="16"/>
              </w:rPr>
            </w:pPr>
            <w:ins w:id="178" w:author="33.881_CR0001_(Rel-17)_FS_NSWO_5G" w:date="2022-03-23T16:47:00Z">
              <w:r>
                <w:rPr>
                  <w:sz w:val="16"/>
                  <w:szCs w:val="16"/>
                </w:rPr>
                <w:t>SP-220</w:t>
              </w:r>
            </w:ins>
            <w:ins w:id="179" w:author="33.881_CR0001_(Rel-17)_FS_NSWO_5G" w:date="2022-03-23T16:48:00Z">
              <w:r>
                <w:rPr>
                  <w:sz w:val="16"/>
                  <w:szCs w:val="16"/>
                </w:rPr>
                <w:t>234</w:t>
              </w:r>
            </w:ins>
          </w:p>
        </w:tc>
        <w:tc>
          <w:tcPr>
            <w:tcW w:w="570" w:type="dxa"/>
            <w:shd w:val="solid" w:color="FFFFFF" w:fill="auto"/>
            <w:tcPrChange w:id="180" w:author="33.881_CR0001_(Rel-17)_FS_NSWO_5G" w:date="2022-03-23T16:48:00Z">
              <w:tcPr>
                <w:tcW w:w="263" w:type="dxa"/>
                <w:shd w:val="solid" w:color="FFFFFF" w:fill="auto"/>
              </w:tcPr>
            </w:tcPrChange>
          </w:tcPr>
          <w:p w14:paraId="10B0C139" w14:textId="62511FC5" w:rsidR="00F036C8" w:rsidRPr="00F62E57" w:rsidRDefault="00F036C8" w:rsidP="00932E3C">
            <w:pPr>
              <w:pStyle w:val="TAL"/>
              <w:rPr>
                <w:ins w:id="181" w:author="33.881_CR0001_(Rel-17)_FS_NSWO_5G" w:date="2022-03-23T16:47:00Z"/>
                <w:sz w:val="16"/>
                <w:szCs w:val="16"/>
              </w:rPr>
            </w:pPr>
            <w:ins w:id="182" w:author="33.881_CR0001_(Rel-17)_FS_NSWO_5G" w:date="2022-03-23T16:48:00Z">
              <w:r>
                <w:rPr>
                  <w:sz w:val="16"/>
                  <w:szCs w:val="16"/>
                </w:rPr>
                <w:t>0001</w:t>
              </w:r>
            </w:ins>
          </w:p>
        </w:tc>
        <w:tc>
          <w:tcPr>
            <w:tcW w:w="284" w:type="dxa"/>
            <w:shd w:val="solid" w:color="FFFFFF" w:fill="auto"/>
            <w:tcPrChange w:id="183" w:author="33.881_CR0001_(Rel-17)_FS_NSWO_5G" w:date="2022-03-23T16:48:00Z">
              <w:tcPr>
                <w:tcW w:w="450" w:type="dxa"/>
                <w:shd w:val="solid" w:color="FFFFFF" w:fill="auto"/>
              </w:tcPr>
            </w:tcPrChange>
          </w:tcPr>
          <w:p w14:paraId="67F16692" w14:textId="5C48B2F5" w:rsidR="00F036C8" w:rsidRPr="00F62E57" w:rsidRDefault="00F036C8" w:rsidP="00932E3C">
            <w:pPr>
              <w:pStyle w:val="TAR"/>
              <w:rPr>
                <w:ins w:id="184" w:author="33.881_CR0001_(Rel-17)_FS_NSWO_5G" w:date="2022-03-23T16:47:00Z"/>
                <w:sz w:val="16"/>
                <w:szCs w:val="16"/>
              </w:rPr>
            </w:pPr>
            <w:ins w:id="185" w:author="33.881_CR0001_(Rel-17)_FS_NSWO_5G" w:date="2022-03-23T16:48:00Z">
              <w:r>
                <w:rPr>
                  <w:sz w:val="16"/>
                  <w:szCs w:val="16"/>
                </w:rPr>
                <w:t>-</w:t>
              </w:r>
            </w:ins>
          </w:p>
        </w:tc>
        <w:tc>
          <w:tcPr>
            <w:tcW w:w="425" w:type="dxa"/>
            <w:shd w:val="solid" w:color="FFFFFF" w:fill="auto"/>
            <w:tcPrChange w:id="186" w:author="33.881_CR0001_(Rel-17)_FS_NSWO_5G" w:date="2022-03-23T16:48:00Z">
              <w:tcPr>
                <w:tcW w:w="360" w:type="dxa"/>
                <w:shd w:val="solid" w:color="FFFFFF" w:fill="auto"/>
              </w:tcPr>
            </w:tcPrChange>
          </w:tcPr>
          <w:p w14:paraId="32F8D817" w14:textId="3FCACFB7" w:rsidR="00F036C8" w:rsidRPr="00F62E57" w:rsidRDefault="00F036C8" w:rsidP="00932E3C">
            <w:pPr>
              <w:pStyle w:val="TAC"/>
              <w:rPr>
                <w:ins w:id="187" w:author="33.881_CR0001_(Rel-17)_FS_NSWO_5G" w:date="2022-03-23T16:47:00Z"/>
                <w:sz w:val="16"/>
                <w:szCs w:val="16"/>
              </w:rPr>
            </w:pPr>
            <w:ins w:id="188" w:author="33.881_CR0001_(Rel-17)_FS_NSWO_5G" w:date="2022-03-23T16:48:00Z">
              <w:r>
                <w:rPr>
                  <w:sz w:val="16"/>
                  <w:szCs w:val="16"/>
                </w:rPr>
                <w:t>F</w:t>
              </w:r>
            </w:ins>
          </w:p>
        </w:tc>
        <w:tc>
          <w:tcPr>
            <w:tcW w:w="4723" w:type="dxa"/>
            <w:shd w:val="solid" w:color="FFFFFF" w:fill="auto"/>
            <w:tcPrChange w:id="189" w:author="33.881_CR0001_(Rel-17)_FS_NSWO_5G" w:date="2022-03-23T16:48:00Z">
              <w:tcPr>
                <w:tcW w:w="4929" w:type="dxa"/>
                <w:shd w:val="solid" w:color="FFFFFF" w:fill="auto"/>
              </w:tcPr>
            </w:tcPrChange>
          </w:tcPr>
          <w:p w14:paraId="0F86B729" w14:textId="5EA9905D" w:rsidR="00F036C8" w:rsidRDefault="00F036C8" w:rsidP="00932E3C">
            <w:pPr>
              <w:pStyle w:val="TAL"/>
              <w:rPr>
                <w:ins w:id="190" w:author="33.881_CR0001_(Rel-17)_FS_NSWO_5G" w:date="2022-03-23T16:47:00Z"/>
                <w:sz w:val="16"/>
                <w:szCs w:val="16"/>
              </w:rPr>
            </w:pPr>
            <w:ins w:id="191" w:author="33.881_CR0001_(Rel-17)_FS_NSWO_5G" w:date="2022-03-23T16:48:00Z">
              <w:r w:rsidRPr="00F036C8">
                <w:rPr>
                  <w:sz w:val="16"/>
                  <w:szCs w:val="16"/>
                  <w:rPrChange w:id="192" w:author="33.881_CR0001_(Rel-17)_FS_NSWO_5G" w:date="2022-03-23T16:48:00Z">
                    <w:rPr>
                      <w:noProof/>
                    </w:rPr>
                  </w:rPrChange>
                </w:rPr>
                <w:t>Addressing several issue from MCC and EditHelp for TR 33.811</w:t>
              </w:r>
            </w:ins>
          </w:p>
        </w:tc>
        <w:tc>
          <w:tcPr>
            <w:tcW w:w="708" w:type="dxa"/>
            <w:shd w:val="solid" w:color="FFFFFF" w:fill="auto"/>
            <w:tcPrChange w:id="193" w:author="33.881_CR0001_(Rel-17)_FS_NSWO_5G" w:date="2022-03-23T16:48:00Z">
              <w:tcPr>
                <w:tcW w:w="708" w:type="dxa"/>
                <w:shd w:val="solid" w:color="FFFFFF" w:fill="auto"/>
              </w:tcPr>
            </w:tcPrChange>
          </w:tcPr>
          <w:p w14:paraId="3E2D5A57" w14:textId="750B9A03" w:rsidR="00F036C8" w:rsidRDefault="00F036C8" w:rsidP="00932E3C">
            <w:pPr>
              <w:pStyle w:val="TAC"/>
              <w:rPr>
                <w:ins w:id="194" w:author="33.881_CR0001_(Rel-17)_FS_NSWO_5G" w:date="2022-03-23T16:47:00Z"/>
                <w:sz w:val="16"/>
                <w:szCs w:val="16"/>
              </w:rPr>
            </w:pPr>
            <w:ins w:id="195" w:author="33.881_CR0001_(Rel-17)_FS_NSWO_5G" w:date="2022-03-23T16:48:00Z">
              <w:r>
                <w:rPr>
                  <w:sz w:val="16"/>
                  <w:szCs w:val="16"/>
                </w:rPr>
                <w:t>17.1.0</w:t>
              </w:r>
            </w:ins>
          </w:p>
        </w:tc>
      </w:tr>
    </w:tbl>
    <w:p w14:paraId="18647433" w14:textId="77777777" w:rsidR="00080512" w:rsidRPr="00F62E57" w:rsidRDefault="00080512"/>
    <w:sectPr w:rsidR="00080512" w:rsidRPr="00F62E57">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11F671" w14:textId="77777777" w:rsidR="005B235D" w:rsidRDefault="005B235D">
      <w:r>
        <w:separator/>
      </w:r>
    </w:p>
  </w:endnote>
  <w:endnote w:type="continuationSeparator" w:id="0">
    <w:p w14:paraId="62B33031" w14:textId="77777777" w:rsidR="005B235D" w:rsidRDefault="005B23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592B7" w14:textId="77777777" w:rsidR="008A5E2D" w:rsidRDefault="008A5E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DF3E8D" w14:textId="77777777" w:rsidR="005B235D" w:rsidRDefault="005B235D">
      <w:r>
        <w:separator/>
      </w:r>
    </w:p>
  </w:footnote>
  <w:footnote w:type="continuationSeparator" w:id="0">
    <w:p w14:paraId="4CADF258" w14:textId="77777777" w:rsidR="005B235D" w:rsidRDefault="005B23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CC1C5" w14:textId="6AFBC647" w:rsidR="008A5E2D" w:rsidRDefault="008A5E2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36B4">
      <w:rPr>
        <w:rFonts w:ascii="Arial" w:hAnsi="Arial" w:cs="Arial"/>
        <w:b/>
        <w:noProof/>
        <w:sz w:val="18"/>
        <w:szCs w:val="18"/>
      </w:rPr>
      <w:t>3GPP TR 33.881 V17.1.0 (2022-03)</w:t>
    </w:r>
    <w:r>
      <w:rPr>
        <w:rFonts w:ascii="Arial" w:hAnsi="Arial" w:cs="Arial"/>
        <w:b/>
        <w:sz w:val="18"/>
        <w:szCs w:val="18"/>
      </w:rPr>
      <w:fldChar w:fldCharType="end"/>
    </w:r>
  </w:p>
  <w:p w14:paraId="1A527657" w14:textId="77777777" w:rsidR="008A5E2D" w:rsidRDefault="008A5E2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68929DED" w14:textId="797C6207" w:rsidR="008A5E2D" w:rsidRDefault="008A5E2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36B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BC18163" w14:textId="77777777" w:rsidR="008A5E2D" w:rsidRDefault="008A5E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1E878F9"/>
    <w:multiLevelType w:val="hybridMultilevel"/>
    <w:tmpl w:val="9A6CB11C"/>
    <w:lvl w:ilvl="0" w:tplc="0409000F">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FE8318F"/>
    <w:multiLevelType w:val="hybridMultilevel"/>
    <w:tmpl w:val="0DBE722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1"/>
  </w:num>
  <w:num w:numId="5">
    <w:abstractNumId w:val="12"/>
  </w:num>
  <w:num w:numId="6">
    <w:abstractNumId w:val="9"/>
  </w:num>
  <w:num w:numId="7">
    <w:abstractNumId w:val="9"/>
  </w:num>
  <w:num w:numId="8">
    <w:abstractNumId w:val="6"/>
  </w:num>
  <w:num w:numId="9">
    <w:abstractNumId w:val="4"/>
  </w:num>
  <w:num w:numId="10">
    <w:abstractNumId w:val="3"/>
  </w:num>
  <w:num w:numId="11">
    <w:abstractNumId w:val="2"/>
  </w:num>
  <w:num w:numId="12">
    <w:abstractNumId w:val="1"/>
  </w:num>
  <w:num w:numId="13">
    <w:abstractNumId w:val="5"/>
  </w:num>
  <w:num w:numId="14">
    <w:abstractNumId w:val="0"/>
  </w:num>
  <w:num w:numId="15">
    <w:abstractNumId w:val="10"/>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867_CR0002R1_(Rel-17)_FS_UC3S">
    <w15:presenceInfo w15:providerId="None" w15:userId="33.867_CR0002R1_(Rel-17)_FS_UC3S"/>
  </w15:person>
  <w15:person w15:author="33.881_CR0001_(Rel-17)_FS_NSWO_5G">
    <w15:presenceInfo w15:providerId="None" w15:userId="33.881_CR0001_(Rel-17)_FS_NSWO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QzszQ2NDU0MjZW0lEKTi0uzszPAykwqgUAhzJWviwAAAA="/>
  </w:docVars>
  <w:rsids>
    <w:rsidRoot w:val="004E213A"/>
    <w:rsid w:val="000123F0"/>
    <w:rsid w:val="00033270"/>
    <w:rsid w:val="00033397"/>
    <w:rsid w:val="0003770F"/>
    <w:rsid w:val="00040095"/>
    <w:rsid w:val="000413EE"/>
    <w:rsid w:val="00051834"/>
    <w:rsid w:val="00054A22"/>
    <w:rsid w:val="00055B22"/>
    <w:rsid w:val="00062023"/>
    <w:rsid w:val="000646C4"/>
    <w:rsid w:val="000655A6"/>
    <w:rsid w:val="00080512"/>
    <w:rsid w:val="0008667A"/>
    <w:rsid w:val="000C47C3"/>
    <w:rsid w:val="000D58AB"/>
    <w:rsid w:val="000F53AE"/>
    <w:rsid w:val="000F749F"/>
    <w:rsid w:val="0010316D"/>
    <w:rsid w:val="001041C6"/>
    <w:rsid w:val="00104FBE"/>
    <w:rsid w:val="00107BBD"/>
    <w:rsid w:val="00117CAC"/>
    <w:rsid w:val="0013155B"/>
    <w:rsid w:val="00133525"/>
    <w:rsid w:val="001409A6"/>
    <w:rsid w:val="001736BA"/>
    <w:rsid w:val="00177B39"/>
    <w:rsid w:val="00181FE5"/>
    <w:rsid w:val="00191E5F"/>
    <w:rsid w:val="001A498F"/>
    <w:rsid w:val="001A4C42"/>
    <w:rsid w:val="001A73C3"/>
    <w:rsid w:val="001A7420"/>
    <w:rsid w:val="001B6637"/>
    <w:rsid w:val="001C21C3"/>
    <w:rsid w:val="001D02C2"/>
    <w:rsid w:val="001F0C1D"/>
    <w:rsid w:val="001F1132"/>
    <w:rsid w:val="001F168B"/>
    <w:rsid w:val="00203A6F"/>
    <w:rsid w:val="002133ED"/>
    <w:rsid w:val="00214E07"/>
    <w:rsid w:val="00217B0D"/>
    <w:rsid w:val="00220429"/>
    <w:rsid w:val="002347A2"/>
    <w:rsid w:val="002675F0"/>
    <w:rsid w:val="00271A2E"/>
    <w:rsid w:val="00292E59"/>
    <w:rsid w:val="002A3D90"/>
    <w:rsid w:val="002B1C1D"/>
    <w:rsid w:val="002B6339"/>
    <w:rsid w:val="002C3AC1"/>
    <w:rsid w:val="002E00EE"/>
    <w:rsid w:val="003172DC"/>
    <w:rsid w:val="0035462D"/>
    <w:rsid w:val="00361399"/>
    <w:rsid w:val="00366D51"/>
    <w:rsid w:val="0037119F"/>
    <w:rsid w:val="003765B8"/>
    <w:rsid w:val="00382860"/>
    <w:rsid w:val="003C286E"/>
    <w:rsid w:val="003C3971"/>
    <w:rsid w:val="004077B7"/>
    <w:rsid w:val="00423334"/>
    <w:rsid w:val="004345EC"/>
    <w:rsid w:val="004531BE"/>
    <w:rsid w:val="00465515"/>
    <w:rsid w:val="00465637"/>
    <w:rsid w:val="004A0D3A"/>
    <w:rsid w:val="004C17DF"/>
    <w:rsid w:val="004D3578"/>
    <w:rsid w:val="004E213A"/>
    <w:rsid w:val="004F0988"/>
    <w:rsid w:val="004F3340"/>
    <w:rsid w:val="004F723E"/>
    <w:rsid w:val="00515F01"/>
    <w:rsid w:val="0053388B"/>
    <w:rsid w:val="00535773"/>
    <w:rsid w:val="00543E6C"/>
    <w:rsid w:val="0054435F"/>
    <w:rsid w:val="00551E01"/>
    <w:rsid w:val="00563315"/>
    <w:rsid w:val="00565087"/>
    <w:rsid w:val="005706A4"/>
    <w:rsid w:val="00597B11"/>
    <w:rsid w:val="005A3289"/>
    <w:rsid w:val="005A36B4"/>
    <w:rsid w:val="005B206C"/>
    <w:rsid w:val="005B235D"/>
    <w:rsid w:val="005B318F"/>
    <w:rsid w:val="005B4FD3"/>
    <w:rsid w:val="005D2E01"/>
    <w:rsid w:val="005D7526"/>
    <w:rsid w:val="005E26D6"/>
    <w:rsid w:val="005E446D"/>
    <w:rsid w:val="005E4BB2"/>
    <w:rsid w:val="005E6471"/>
    <w:rsid w:val="00602AEA"/>
    <w:rsid w:val="00614FDF"/>
    <w:rsid w:val="0063543D"/>
    <w:rsid w:val="00641756"/>
    <w:rsid w:val="00647114"/>
    <w:rsid w:val="00650A11"/>
    <w:rsid w:val="006548F4"/>
    <w:rsid w:val="00667AC5"/>
    <w:rsid w:val="0068058B"/>
    <w:rsid w:val="0068531A"/>
    <w:rsid w:val="006A323F"/>
    <w:rsid w:val="006B30D0"/>
    <w:rsid w:val="006C3D95"/>
    <w:rsid w:val="006C4A27"/>
    <w:rsid w:val="006D3A43"/>
    <w:rsid w:val="006E24AF"/>
    <w:rsid w:val="006E5C86"/>
    <w:rsid w:val="006F45FE"/>
    <w:rsid w:val="00701116"/>
    <w:rsid w:val="0070434A"/>
    <w:rsid w:val="00713C44"/>
    <w:rsid w:val="00720E5B"/>
    <w:rsid w:val="00734A5B"/>
    <w:rsid w:val="0074026F"/>
    <w:rsid w:val="007429F6"/>
    <w:rsid w:val="00744E76"/>
    <w:rsid w:val="00760D8F"/>
    <w:rsid w:val="00771E38"/>
    <w:rsid w:val="00774DA4"/>
    <w:rsid w:val="00774E1E"/>
    <w:rsid w:val="007761A0"/>
    <w:rsid w:val="00781F0F"/>
    <w:rsid w:val="00786F4A"/>
    <w:rsid w:val="007B5F60"/>
    <w:rsid w:val="007B600E"/>
    <w:rsid w:val="007F0F4A"/>
    <w:rsid w:val="008028A4"/>
    <w:rsid w:val="00822B59"/>
    <w:rsid w:val="00830747"/>
    <w:rsid w:val="0083404D"/>
    <w:rsid w:val="008768CA"/>
    <w:rsid w:val="008837B5"/>
    <w:rsid w:val="008A5E2D"/>
    <w:rsid w:val="008C384C"/>
    <w:rsid w:val="008D232E"/>
    <w:rsid w:val="008D4155"/>
    <w:rsid w:val="008F19C7"/>
    <w:rsid w:val="008F525D"/>
    <w:rsid w:val="0090271F"/>
    <w:rsid w:val="00902E23"/>
    <w:rsid w:val="009114D7"/>
    <w:rsid w:val="0091348E"/>
    <w:rsid w:val="00917CCB"/>
    <w:rsid w:val="00917E51"/>
    <w:rsid w:val="00932E3C"/>
    <w:rsid w:val="00942EC2"/>
    <w:rsid w:val="00965C0A"/>
    <w:rsid w:val="009A4086"/>
    <w:rsid w:val="009B335B"/>
    <w:rsid w:val="009D6892"/>
    <w:rsid w:val="009F37B7"/>
    <w:rsid w:val="009F7004"/>
    <w:rsid w:val="00A02C60"/>
    <w:rsid w:val="00A0661B"/>
    <w:rsid w:val="00A10F02"/>
    <w:rsid w:val="00A148D5"/>
    <w:rsid w:val="00A164B4"/>
    <w:rsid w:val="00A24A17"/>
    <w:rsid w:val="00A26956"/>
    <w:rsid w:val="00A27486"/>
    <w:rsid w:val="00A2775A"/>
    <w:rsid w:val="00A357F3"/>
    <w:rsid w:val="00A47EAD"/>
    <w:rsid w:val="00A518D9"/>
    <w:rsid w:val="00A53724"/>
    <w:rsid w:val="00A56066"/>
    <w:rsid w:val="00A73129"/>
    <w:rsid w:val="00A82346"/>
    <w:rsid w:val="00A91596"/>
    <w:rsid w:val="00A92BA1"/>
    <w:rsid w:val="00A96EBA"/>
    <w:rsid w:val="00AA41FE"/>
    <w:rsid w:val="00AC6BC6"/>
    <w:rsid w:val="00AE65E2"/>
    <w:rsid w:val="00B15449"/>
    <w:rsid w:val="00B17E5A"/>
    <w:rsid w:val="00B44FB2"/>
    <w:rsid w:val="00B47971"/>
    <w:rsid w:val="00B92D0B"/>
    <w:rsid w:val="00B93086"/>
    <w:rsid w:val="00BA19ED"/>
    <w:rsid w:val="00BA4B8D"/>
    <w:rsid w:val="00BC0F7D"/>
    <w:rsid w:val="00BD7D31"/>
    <w:rsid w:val="00BE3255"/>
    <w:rsid w:val="00BE61D6"/>
    <w:rsid w:val="00BF128E"/>
    <w:rsid w:val="00C074DD"/>
    <w:rsid w:val="00C1496A"/>
    <w:rsid w:val="00C15925"/>
    <w:rsid w:val="00C2323B"/>
    <w:rsid w:val="00C33079"/>
    <w:rsid w:val="00C33086"/>
    <w:rsid w:val="00C40741"/>
    <w:rsid w:val="00C45231"/>
    <w:rsid w:val="00C575B0"/>
    <w:rsid w:val="00C72833"/>
    <w:rsid w:val="00C76032"/>
    <w:rsid w:val="00C80806"/>
    <w:rsid w:val="00C80F1D"/>
    <w:rsid w:val="00C93F40"/>
    <w:rsid w:val="00CA3D0C"/>
    <w:rsid w:val="00CE0714"/>
    <w:rsid w:val="00D05C4A"/>
    <w:rsid w:val="00D507E6"/>
    <w:rsid w:val="00D52758"/>
    <w:rsid w:val="00D52C03"/>
    <w:rsid w:val="00D56E58"/>
    <w:rsid w:val="00D57972"/>
    <w:rsid w:val="00D675A9"/>
    <w:rsid w:val="00D738D6"/>
    <w:rsid w:val="00D755EB"/>
    <w:rsid w:val="00D76048"/>
    <w:rsid w:val="00D87BCB"/>
    <w:rsid w:val="00D87E00"/>
    <w:rsid w:val="00D9134D"/>
    <w:rsid w:val="00DA7A03"/>
    <w:rsid w:val="00DB1818"/>
    <w:rsid w:val="00DC036F"/>
    <w:rsid w:val="00DC309B"/>
    <w:rsid w:val="00DC4DA2"/>
    <w:rsid w:val="00DD2F26"/>
    <w:rsid w:val="00DD4C17"/>
    <w:rsid w:val="00DD74A5"/>
    <w:rsid w:val="00DF2B1F"/>
    <w:rsid w:val="00DF62CD"/>
    <w:rsid w:val="00E16509"/>
    <w:rsid w:val="00E338B9"/>
    <w:rsid w:val="00E33B6D"/>
    <w:rsid w:val="00E44582"/>
    <w:rsid w:val="00E70655"/>
    <w:rsid w:val="00E7435B"/>
    <w:rsid w:val="00E77645"/>
    <w:rsid w:val="00E830D1"/>
    <w:rsid w:val="00EA0292"/>
    <w:rsid w:val="00EA15B0"/>
    <w:rsid w:val="00EA5161"/>
    <w:rsid w:val="00EA5EA7"/>
    <w:rsid w:val="00EB30D2"/>
    <w:rsid w:val="00EC4A25"/>
    <w:rsid w:val="00ED6F88"/>
    <w:rsid w:val="00ED78CF"/>
    <w:rsid w:val="00EF57E1"/>
    <w:rsid w:val="00F025A2"/>
    <w:rsid w:val="00F036C8"/>
    <w:rsid w:val="00F04712"/>
    <w:rsid w:val="00F13360"/>
    <w:rsid w:val="00F22EC7"/>
    <w:rsid w:val="00F24DE0"/>
    <w:rsid w:val="00F31FD4"/>
    <w:rsid w:val="00F325C8"/>
    <w:rsid w:val="00F62E57"/>
    <w:rsid w:val="00F653B8"/>
    <w:rsid w:val="00F9008D"/>
    <w:rsid w:val="00FA1266"/>
    <w:rsid w:val="00FC0E1E"/>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0292"/>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EA029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A0292"/>
    <w:pPr>
      <w:pBdr>
        <w:top w:val="none" w:sz="0" w:space="0" w:color="auto"/>
      </w:pBdr>
      <w:spacing w:before="180"/>
      <w:outlineLvl w:val="1"/>
    </w:pPr>
    <w:rPr>
      <w:sz w:val="32"/>
    </w:rPr>
  </w:style>
  <w:style w:type="paragraph" w:styleId="Heading3">
    <w:name w:val="heading 3"/>
    <w:basedOn w:val="Heading2"/>
    <w:next w:val="Normal"/>
    <w:link w:val="Heading3Char"/>
    <w:qFormat/>
    <w:rsid w:val="00EA0292"/>
    <w:pPr>
      <w:spacing w:before="120"/>
      <w:outlineLvl w:val="2"/>
    </w:pPr>
    <w:rPr>
      <w:sz w:val="28"/>
    </w:rPr>
  </w:style>
  <w:style w:type="paragraph" w:styleId="Heading4">
    <w:name w:val="heading 4"/>
    <w:basedOn w:val="Heading3"/>
    <w:next w:val="Normal"/>
    <w:qFormat/>
    <w:rsid w:val="00EA0292"/>
    <w:pPr>
      <w:ind w:left="1418" w:hanging="1418"/>
      <w:outlineLvl w:val="3"/>
    </w:pPr>
    <w:rPr>
      <w:sz w:val="24"/>
    </w:rPr>
  </w:style>
  <w:style w:type="paragraph" w:styleId="Heading5">
    <w:name w:val="heading 5"/>
    <w:basedOn w:val="Heading4"/>
    <w:next w:val="Normal"/>
    <w:qFormat/>
    <w:rsid w:val="00EA0292"/>
    <w:pPr>
      <w:ind w:left="1701" w:hanging="1701"/>
      <w:outlineLvl w:val="4"/>
    </w:pPr>
    <w:rPr>
      <w:sz w:val="22"/>
    </w:rPr>
  </w:style>
  <w:style w:type="paragraph" w:styleId="Heading6">
    <w:name w:val="heading 6"/>
    <w:basedOn w:val="H6"/>
    <w:next w:val="Normal"/>
    <w:qFormat/>
    <w:rsid w:val="00EA0292"/>
    <w:pPr>
      <w:outlineLvl w:val="5"/>
    </w:pPr>
  </w:style>
  <w:style w:type="paragraph" w:styleId="Heading7">
    <w:name w:val="heading 7"/>
    <w:basedOn w:val="H6"/>
    <w:next w:val="Normal"/>
    <w:qFormat/>
    <w:rsid w:val="00EA0292"/>
    <w:pPr>
      <w:outlineLvl w:val="6"/>
    </w:pPr>
  </w:style>
  <w:style w:type="paragraph" w:styleId="Heading8">
    <w:name w:val="heading 8"/>
    <w:basedOn w:val="Heading1"/>
    <w:next w:val="Normal"/>
    <w:qFormat/>
    <w:rsid w:val="00EA0292"/>
    <w:pPr>
      <w:ind w:left="0" w:firstLine="0"/>
      <w:outlineLvl w:val="7"/>
    </w:pPr>
  </w:style>
  <w:style w:type="paragraph" w:styleId="Heading9">
    <w:name w:val="heading 9"/>
    <w:basedOn w:val="Heading8"/>
    <w:next w:val="Normal"/>
    <w:qFormat/>
    <w:rsid w:val="00EA029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A0292"/>
    <w:pPr>
      <w:ind w:left="1985" w:hanging="1985"/>
      <w:outlineLvl w:val="9"/>
    </w:pPr>
    <w:rPr>
      <w:sz w:val="20"/>
    </w:rPr>
  </w:style>
  <w:style w:type="paragraph" w:styleId="TOC9">
    <w:name w:val="toc 9"/>
    <w:basedOn w:val="TOC8"/>
    <w:rsid w:val="00EA0292"/>
    <w:pPr>
      <w:ind w:left="1418" w:hanging="1418"/>
    </w:pPr>
  </w:style>
  <w:style w:type="paragraph" w:styleId="TOC8">
    <w:name w:val="toc 8"/>
    <w:basedOn w:val="TOC1"/>
    <w:uiPriority w:val="39"/>
    <w:rsid w:val="00EA0292"/>
    <w:pPr>
      <w:spacing w:before="180"/>
      <w:ind w:left="2693" w:hanging="2693"/>
    </w:pPr>
    <w:rPr>
      <w:b/>
    </w:rPr>
  </w:style>
  <w:style w:type="paragraph" w:styleId="TOC1">
    <w:name w:val="toc 1"/>
    <w:uiPriority w:val="39"/>
    <w:rsid w:val="00EA0292"/>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EA0292"/>
    <w:pPr>
      <w:keepLines/>
      <w:tabs>
        <w:tab w:val="center" w:pos="4536"/>
        <w:tab w:val="right" w:pos="9072"/>
      </w:tabs>
    </w:pPr>
    <w:rPr>
      <w:noProof/>
    </w:rPr>
  </w:style>
  <w:style w:type="character" w:customStyle="1" w:styleId="ZGSM">
    <w:name w:val="ZGSM"/>
    <w:rsid w:val="00EA0292"/>
  </w:style>
  <w:style w:type="paragraph" w:styleId="Header">
    <w:name w:val="header"/>
    <w:rsid w:val="00EA0292"/>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EA029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EA0292"/>
    <w:pPr>
      <w:ind w:left="1701" w:hanging="1701"/>
    </w:pPr>
  </w:style>
  <w:style w:type="paragraph" w:styleId="TOC4">
    <w:name w:val="toc 4"/>
    <w:basedOn w:val="TOC3"/>
    <w:uiPriority w:val="39"/>
    <w:rsid w:val="00EA0292"/>
    <w:pPr>
      <w:ind w:left="1418" w:hanging="1418"/>
    </w:pPr>
  </w:style>
  <w:style w:type="paragraph" w:styleId="TOC3">
    <w:name w:val="toc 3"/>
    <w:basedOn w:val="TOC2"/>
    <w:uiPriority w:val="39"/>
    <w:rsid w:val="00EA0292"/>
    <w:pPr>
      <w:ind w:left="1134" w:hanging="1134"/>
    </w:pPr>
  </w:style>
  <w:style w:type="paragraph" w:styleId="TOC2">
    <w:name w:val="toc 2"/>
    <w:basedOn w:val="TOC1"/>
    <w:uiPriority w:val="39"/>
    <w:rsid w:val="00EA0292"/>
    <w:pPr>
      <w:spacing w:before="0"/>
      <w:ind w:left="851" w:hanging="851"/>
    </w:pPr>
    <w:rPr>
      <w:sz w:val="20"/>
    </w:rPr>
  </w:style>
  <w:style w:type="paragraph" w:styleId="Footer">
    <w:name w:val="footer"/>
    <w:basedOn w:val="Header"/>
    <w:rsid w:val="00EA0292"/>
    <w:pPr>
      <w:jc w:val="center"/>
    </w:pPr>
    <w:rPr>
      <w:i/>
    </w:rPr>
  </w:style>
  <w:style w:type="paragraph" w:customStyle="1" w:styleId="TT">
    <w:name w:val="TT"/>
    <w:basedOn w:val="Heading1"/>
    <w:next w:val="Normal"/>
    <w:rsid w:val="00EA0292"/>
    <w:pPr>
      <w:outlineLvl w:val="9"/>
    </w:pPr>
  </w:style>
  <w:style w:type="paragraph" w:customStyle="1" w:styleId="NF">
    <w:name w:val="NF"/>
    <w:basedOn w:val="NO"/>
    <w:rsid w:val="00EA0292"/>
    <w:pPr>
      <w:keepNext/>
      <w:spacing w:after="0"/>
    </w:pPr>
    <w:rPr>
      <w:rFonts w:ascii="Arial" w:hAnsi="Arial"/>
      <w:sz w:val="18"/>
    </w:rPr>
  </w:style>
  <w:style w:type="paragraph" w:customStyle="1" w:styleId="NO">
    <w:name w:val="NO"/>
    <w:basedOn w:val="Normal"/>
    <w:link w:val="NOChar"/>
    <w:rsid w:val="00EA0292"/>
    <w:pPr>
      <w:keepLines/>
      <w:ind w:left="1135" w:hanging="851"/>
    </w:pPr>
  </w:style>
  <w:style w:type="paragraph" w:customStyle="1" w:styleId="PL">
    <w:name w:val="PL"/>
    <w:rsid w:val="00EA02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EA0292"/>
    <w:pPr>
      <w:jc w:val="right"/>
    </w:pPr>
  </w:style>
  <w:style w:type="paragraph" w:customStyle="1" w:styleId="TAL">
    <w:name w:val="TAL"/>
    <w:basedOn w:val="Normal"/>
    <w:rsid w:val="00EA0292"/>
    <w:pPr>
      <w:keepNext/>
      <w:keepLines/>
      <w:spacing w:after="0"/>
    </w:pPr>
    <w:rPr>
      <w:rFonts w:ascii="Arial" w:hAnsi="Arial"/>
      <w:sz w:val="18"/>
    </w:rPr>
  </w:style>
  <w:style w:type="paragraph" w:customStyle="1" w:styleId="TAH">
    <w:name w:val="TAH"/>
    <w:basedOn w:val="TAC"/>
    <w:rsid w:val="00EA0292"/>
    <w:rPr>
      <w:b/>
    </w:rPr>
  </w:style>
  <w:style w:type="paragraph" w:customStyle="1" w:styleId="TAC">
    <w:name w:val="TAC"/>
    <w:basedOn w:val="TAL"/>
    <w:link w:val="TACChar"/>
    <w:rsid w:val="00EA0292"/>
    <w:pPr>
      <w:jc w:val="center"/>
    </w:pPr>
  </w:style>
  <w:style w:type="paragraph" w:customStyle="1" w:styleId="LD">
    <w:name w:val="LD"/>
    <w:rsid w:val="00EA029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har"/>
    <w:qFormat/>
    <w:rsid w:val="00EA0292"/>
    <w:pPr>
      <w:keepLines/>
      <w:ind w:left="1702" w:hanging="1418"/>
    </w:pPr>
  </w:style>
  <w:style w:type="paragraph" w:customStyle="1" w:styleId="FP">
    <w:name w:val="FP"/>
    <w:basedOn w:val="Normal"/>
    <w:rsid w:val="00EA0292"/>
    <w:pPr>
      <w:spacing w:after="0"/>
    </w:pPr>
  </w:style>
  <w:style w:type="paragraph" w:customStyle="1" w:styleId="NW">
    <w:name w:val="NW"/>
    <w:basedOn w:val="NO"/>
    <w:rsid w:val="00EA0292"/>
    <w:pPr>
      <w:spacing w:after="0"/>
    </w:pPr>
  </w:style>
  <w:style w:type="paragraph" w:customStyle="1" w:styleId="EW">
    <w:name w:val="EW"/>
    <w:basedOn w:val="EX"/>
    <w:rsid w:val="00EA0292"/>
    <w:pPr>
      <w:spacing w:after="0"/>
    </w:pPr>
  </w:style>
  <w:style w:type="paragraph" w:customStyle="1" w:styleId="B10">
    <w:name w:val="B1"/>
    <w:basedOn w:val="List"/>
    <w:link w:val="B1Char1"/>
    <w:rsid w:val="00EA0292"/>
  </w:style>
  <w:style w:type="paragraph" w:styleId="TOC6">
    <w:name w:val="toc 6"/>
    <w:basedOn w:val="TOC5"/>
    <w:next w:val="Normal"/>
    <w:semiHidden/>
    <w:rsid w:val="00EA0292"/>
    <w:pPr>
      <w:ind w:left="1985" w:hanging="1985"/>
    </w:pPr>
  </w:style>
  <w:style w:type="paragraph" w:styleId="TOC7">
    <w:name w:val="toc 7"/>
    <w:basedOn w:val="TOC6"/>
    <w:next w:val="Normal"/>
    <w:semiHidden/>
    <w:rsid w:val="00EA0292"/>
    <w:pPr>
      <w:ind w:left="2268" w:hanging="2268"/>
    </w:pPr>
  </w:style>
  <w:style w:type="paragraph" w:customStyle="1" w:styleId="EditorsNote">
    <w:name w:val="Editor's Note"/>
    <w:basedOn w:val="NO"/>
    <w:link w:val="EditorsNoteChar2"/>
    <w:rsid w:val="00EA0292"/>
    <w:rPr>
      <w:color w:val="FF0000"/>
    </w:rPr>
  </w:style>
  <w:style w:type="paragraph" w:customStyle="1" w:styleId="TH">
    <w:name w:val="TH"/>
    <w:basedOn w:val="Normal"/>
    <w:rsid w:val="00EA0292"/>
    <w:pPr>
      <w:keepNext/>
      <w:keepLines/>
      <w:spacing w:before="60"/>
      <w:jc w:val="center"/>
    </w:pPr>
    <w:rPr>
      <w:rFonts w:ascii="Arial" w:hAnsi="Arial"/>
      <w:b/>
    </w:rPr>
  </w:style>
  <w:style w:type="paragraph" w:customStyle="1" w:styleId="ZA">
    <w:name w:val="ZA"/>
    <w:rsid w:val="00EA029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A029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A029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A029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A0292"/>
    <w:pPr>
      <w:ind w:left="851" w:hanging="851"/>
    </w:pPr>
  </w:style>
  <w:style w:type="paragraph" w:customStyle="1" w:styleId="ZH">
    <w:name w:val="ZH"/>
    <w:rsid w:val="00EA029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EA0292"/>
    <w:pPr>
      <w:keepNext w:val="0"/>
      <w:spacing w:before="0" w:after="240"/>
    </w:pPr>
  </w:style>
  <w:style w:type="paragraph" w:customStyle="1" w:styleId="ZG">
    <w:name w:val="ZG"/>
    <w:rsid w:val="00EA029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A0292"/>
  </w:style>
  <w:style w:type="paragraph" w:customStyle="1" w:styleId="B3">
    <w:name w:val="B3"/>
    <w:basedOn w:val="List3"/>
    <w:rsid w:val="00EA0292"/>
  </w:style>
  <w:style w:type="paragraph" w:customStyle="1" w:styleId="B4">
    <w:name w:val="B4"/>
    <w:basedOn w:val="List4"/>
    <w:rsid w:val="00EA0292"/>
  </w:style>
  <w:style w:type="paragraph" w:customStyle="1" w:styleId="B5">
    <w:name w:val="B5"/>
    <w:basedOn w:val="List5"/>
    <w:rsid w:val="00EA0292"/>
  </w:style>
  <w:style w:type="paragraph" w:customStyle="1" w:styleId="ZTD">
    <w:name w:val="ZTD"/>
    <w:basedOn w:val="ZB"/>
    <w:rsid w:val="00EA0292"/>
    <w:pPr>
      <w:framePr w:hRule="auto" w:wrap="notBeside" w:y="852"/>
    </w:pPr>
    <w:rPr>
      <w:i w:val="0"/>
      <w:sz w:val="40"/>
    </w:rPr>
  </w:style>
  <w:style w:type="paragraph" w:customStyle="1" w:styleId="ZV">
    <w:name w:val="ZV"/>
    <w:basedOn w:val="ZU"/>
    <w:rsid w:val="00EA0292"/>
    <w:pPr>
      <w:framePr w:wrap="notBeside" w:y="16161"/>
    </w:pPr>
  </w:style>
  <w:style w:type="paragraph" w:customStyle="1" w:styleId="B1">
    <w:name w:val="B1+"/>
    <w:basedOn w:val="B10"/>
    <w:link w:val="B1Car"/>
    <w:rsid w:val="00D52C03"/>
    <w:pPr>
      <w:numPr>
        <w:numId w:val="15"/>
      </w:numPr>
    </w:pPr>
  </w:style>
  <w:style w:type="character" w:customStyle="1" w:styleId="B1Car">
    <w:name w:val="B1+ Car"/>
    <w:link w:val="B1"/>
    <w:rsid w:val="00D52C03"/>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2">
    <w:name w:val="Editor's Note Char2"/>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B1Char1">
    <w:name w:val="B1 Char1"/>
    <w:link w:val="B10"/>
    <w:qFormat/>
    <w:locked/>
    <w:rsid w:val="00E70655"/>
    <w:rPr>
      <w:lang w:eastAsia="en-US"/>
    </w:rPr>
  </w:style>
  <w:style w:type="character" w:customStyle="1" w:styleId="ENChar">
    <w:name w:val="EN Char"/>
    <w:locked/>
    <w:rsid w:val="00E70655"/>
    <w:rPr>
      <w:rFonts w:ascii="Times New Roman" w:hAnsi="Times New Roman"/>
      <w:color w:val="FF0000"/>
      <w:lang w:val="en-GB" w:eastAsia="en-US"/>
    </w:rPr>
  </w:style>
  <w:style w:type="paragraph" w:styleId="ListParagraph">
    <w:name w:val="List Paragraph"/>
    <w:basedOn w:val="Normal"/>
    <w:uiPriority w:val="34"/>
    <w:qFormat/>
    <w:rsid w:val="00E70655"/>
    <w:pPr>
      <w:spacing w:after="0"/>
      <w:ind w:left="720"/>
      <w:contextualSpacing/>
    </w:pPr>
    <w:rPr>
      <w:rFonts w:ascii="Arial" w:hAnsi="Arial"/>
      <w:sz w:val="22"/>
      <w:lang w:val="en-US"/>
    </w:rPr>
  </w:style>
  <w:style w:type="paragraph" w:styleId="NormalWeb">
    <w:name w:val="Normal (Web)"/>
    <w:basedOn w:val="Normal"/>
    <w:uiPriority w:val="99"/>
    <w:unhideWhenUsed/>
    <w:rsid w:val="00E70655"/>
    <w:pPr>
      <w:spacing w:before="100" w:beforeAutospacing="1" w:after="100" w:afterAutospacing="1"/>
    </w:pPr>
    <w:rPr>
      <w:sz w:val="24"/>
      <w:szCs w:val="24"/>
      <w:lang w:val="en-US"/>
    </w:rPr>
  </w:style>
  <w:style w:type="character" w:customStyle="1" w:styleId="EXChar">
    <w:name w:val="EX Char"/>
    <w:link w:val="EX"/>
    <w:locked/>
    <w:rsid w:val="00E70655"/>
    <w:rPr>
      <w:lang w:eastAsia="en-US"/>
    </w:rPr>
  </w:style>
  <w:style w:type="character" w:customStyle="1" w:styleId="B1Char">
    <w:name w:val="B1 Char"/>
    <w:locked/>
    <w:rsid w:val="000123F0"/>
    <w:rPr>
      <w:lang w:eastAsia="en-US"/>
    </w:rPr>
  </w:style>
  <w:style w:type="paragraph" w:styleId="CommentText">
    <w:name w:val="annotation text"/>
    <w:basedOn w:val="Normal"/>
    <w:link w:val="CommentTextChar"/>
    <w:unhideWhenUsed/>
    <w:rsid w:val="001A73C3"/>
    <w:rPr>
      <w:rFonts w:eastAsia="SimSun"/>
    </w:rPr>
  </w:style>
  <w:style w:type="character" w:customStyle="1" w:styleId="CommentTextChar">
    <w:name w:val="Comment Text Char"/>
    <w:basedOn w:val="DefaultParagraphFont"/>
    <w:link w:val="CommentText"/>
    <w:rsid w:val="001A73C3"/>
    <w:rPr>
      <w:rFonts w:eastAsia="SimSun"/>
      <w:lang w:eastAsia="en-US"/>
    </w:rPr>
  </w:style>
  <w:style w:type="character" w:styleId="CommentReference">
    <w:name w:val="annotation reference"/>
    <w:unhideWhenUsed/>
    <w:rsid w:val="001A73C3"/>
    <w:rPr>
      <w:sz w:val="16"/>
    </w:rPr>
  </w:style>
  <w:style w:type="paragraph" w:styleId="CommentSubject">
    <w:name w:val="annotation subject"/>
    <w:basedOn w:val="CommentText"/>
    <w:next w:val="CommentText"/>
    <w:link w:val="CommentSubjectChar"/>
    <w:semiHidden/>
    <w:unhideWhenUsed/>
    <w:rsid w:val="001A73C3"/>
    <w:rPr>
      <w:rFonts w:eastAsia="Times New Roman"/>
      <w:b/>
      <w:bCs/>
    </w:rPr>
  </w:style>
  <w:style w:type="character" w:customStyle="1" w:styleId="CommentSubjectChar">
    <w:name w:val="Comment Subject Char"/>
    <w:basedOn w:val="CommentTextChar"/>
    <w:link w:val="CommentSubject"/>
    <w:semiHidden/>
    <w:rsid w:val="001A73C3"/>
    <w:rPr>
      <w:rFonts w:eastAsia="SimSun"/>
      <w:b/>
      <w:bCs/>
      <w:lang w:eastAsia="en-US"/>
    </w:rPr>
  </w:style>
  <w:style w:type="character" w:customStyle="1" w:styleId="NOChar">
    <w:name w:val="NO Char"/>
    <w:link w:val="NO"/>
    <w:rsid w:val="00760D8F"/>
    <w:rPr>
      <w:lang w:eastAsia="en-US"/>
    </w:rPr>
  </w:style>
  <w:style w:type="paragraph" w:styleId="List">
    <w:name w:val="List"/>
    <w:basedOn w:val="Normal"/>
    <w:rsid w:val="00EA0292"/>
    <w:pPr>
      <w:ind w:left="568" w:hanging="284"/>
    </w:pPr>
  </w:style>
  <w:style w:type="paragraph" w:styleId="List2">
    <w:name w:val="List 2"/>
    <w:basedOn w:val="List"/>
    <w:rsid w:val="00EA0292"/>
    <w:pPr>
      <w:ind w:left="851"/>
    </w:pPr>
  </w:style>
  <w:style w:type="paragraph" w:styleId="List3">
    <w:name w:val="List 3"/>
    <w:basedOn w:val="List2"/>
    <w:rsid w:val="00EA0292"/>
    <w:pPr>
      <w:ind w:left="1135"/>
    </w:pPr>
  </w:style>
  <w:style w:type="paragraph" w:styleId="List4">
    <w:name w:val="List 4"/>
    <w:basedOn w:val="List3"/>
    <w:rsid w:val="00EA0292"/>
    <w:pPr>
      <w:ind w:left="1418"/>
    </w:pPr>
  </w:style>
  <w:style w:type="paragraph" w:styleId="List5">
    <w:name w:val="List 5"/>
    <w:basedOn w:val="List4"/>
    <w:rsid w:val="00EA0292"/>
    <w:pPr>
      <w:ind w:left="1702"/>
    </w:pPr>
  </w:style>
  <w:style w:type="character" w:styleId="FootnoteReference">
    <w:name w:val="footnote reference"/>
    <w:basedOn w:val="DefaultParagraphFont"/>
    <w:rsid w:val="00EA0292"/>
    <w:rPr>
      <w:b/>
      <w:position w:val="6"/>
      <w:sz w:val="16"/>
    </w:rPr>
  </w:style>
  <w:style w:type="paragraph" w:styleId="FootnoteText">
    <w:name w:val="footnote text"/>
    <w:basedOn w:val="Normal"/>
    <w:link w:val="FootnoteTextChar"/>
    <w:rsid w:val="00EA0292"/>
    <w:pPr>
      <w:keepLines/>
      <w:ind w:left="454" w:hanging="454"/>
    </w:pPr>
    <w:rPr>
      <w:sz w:val="16"/>
    </w:rPr>
  </w:style>
  <w:style w:type="character" w:customStyle="1" w:styleId="FootnoteTextChar">
    <w:name w:val="Footnote Text Char"/>
    <w:basedOn w:val="DefaultParagraphFont"/>
    <w:link w:val="FootnoteText"/>
    <w:rsid w:val="00EA0292"/>
    <w:rPr>
      <w:sz w:val="16"/>
      <w:lang w:eastAsia="en-US"/>
    </w:rPr>
  </w:style>
  <w:style w:type="paragraph" w:styleId="Index1">
    <w:name w:val="index 1"/>
    <w:basedOn w:val="Normal"/>
    <w:rsid w:val="00EA0292"/>
    <w:pPr>
      <w:keepLines/>
    </w:pPr>
  </w:style>
  <w:style w:type="paragraph" w:styleId="Index2">
    <w:name w:val="index 2"/>
    <w:basedOn w:val="Index1"/>
    <w:rsid w:val="00EA0292"/>
    <w:pPr>
      <w:ind w:left="284"/>
    </w:pPr>
  </w:style>
  <w:style w:type="paragraph" w:styleId="ListBullet">
    <w:name w:val="List Bullet"/>
    <w:basedOn w:val="List"/>
    <w:rsid w:val="00EA0292"/>
  </w:style>
  <w:style w:type="paragraph" w:styleId="ListBullet2">
    <w:name w:val="List Bullet 2"/>
    <w:basedOn w:val="ListBullet"/>
    <w:rsid w:val="00EA0292"/>
    <w:pPr>
      <w:ind w:left="851"/>
    </w:pPr>
  </w:style>
  <w:style w:type="paragraph" w:styleId="ListBullet3">
    <w:name w:val="List Bullet 3"/>
    <w:basedOn w:val="ListBullet2"/>
    <w:rsid w:val="00EA0292"/>
    <w:pPr>
      <w:ind w:left="1135"/>
    </w:pPr>
  </w:style>
  <w:style w:type="paragraph" w:styleId="ListBullet4">
    <w:name w:val="List Bullet 4"/>
    <w:basedOn w:val="ListBullet3"/>
    <w:rsid w:val="00EA0292"/>
    <w:pPr>
      <w:ind w:left="1418"/>
    </w:pPr>
  </w:style>
  <w:style w:type="paragraph" w:styleId="ListBullet5">
    <w:name w:val="List Bullet 5"/>
    <w:basedOn w:val="ListBullet4"/>
    <w:rsid w:val="00EA0292"/>
    <w:pPr>
      <w:ind w:left="1702"/>
    </w:pPr>
  </w:style>
  <w:style w:type="paragraph" w:styleId="ListNumber">
    <w:name w:val="List Number"/>
    <w:basedOn w:val="List"/>
    <w:rsid w:val="00EA0292"/>
  </w:style>
  <w:style w:type="paragraph" w:styleId="ListNumber2">
    <w:name w:val="List Number 2"/>
    <w:basedOn w:val="ListNumber"/>
    <w:rsid w:val="00EA0292"/>
    <w:pPr>
      <w:ind w:left="851"/>
    </w:pPr>
  </w:style>
  <w:style w:type="paragraph" w:customStyle="1" w:styleId="FL">
    <w:name w:val="FL"/>
    <w:basedOn w:val="Normal"/>
    <w:rsid w:val="00EA0292"/>
    <w:pPr>
      <w:keepNext/>
      <w:keepLines/>
      <w:spacing w:before="60"/>
      <w:jc w:val="center"/>
    </w:pPr>
    <w:rPr>
      <w:rFonts w:ascii="Arial" w:hAnsi="Arial"/>
      <w:b/>
    </w:rPr>
  </w:style>
  <w:style w:type="paragraph" w:styleId="Revision">
    <w:name w:val="Revision"/>
    <w:hidden/>
    <w:uiPriority w:val="99"/>
    <w:semiHidden/>
    <w:rsid w:val="002C3A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4035158">
      <w:bodyDiv w:val="1"/>
      <w:marLeft w:val="0"/>
      <w:marRight w:val="0"/>
      <w:marTop w:val="0"/>
      <w:marBottom w:val="0"/>
      <w:divBdr>
        <w:top w:val="none" w:sz="0" w:space="0" w:color="auto"/>
        <w:left w:val="none" w:sz="0" w:space="0" w:color="auto"/>
        <w:bottom w:val="none" w:sz="0" w:space="0" w:color="auto"/>
        <w:right w:val="none" w:sz="0" w:space="0" w:color="auto"/>
      </w:divBdr>
    </w:div>
    <w:div w:id="519439629">
      <w:bodyDiv w:val="1"/>
      <w:marLeft w:val="0"/>
      <w:marRight w:val="0"/>
      <w:marTop w:val="0"/>
      <w:marBottom w:val="0"/>
      <w:divBdr>
        <w:top w:val="none" w:sz="0" w:space="0" w:color="auto"/>
        <w:left w:val="none" w:sz="0" w:space="0" w:color="auto"/>
        <w:bottom w:val="none" w:sz="0" w:space="0" w:color="auto"/>
        <w:right w:val="none" w:sz="0" w:space="0" w:color="auto"/>
      </w:divBdr>
    </w:div>
    <w:div w:id="1279608471">
      <w:bodyDiv w:val="1"/>
      <w:marLeft w:val="0"/>
      <w:marRight w:val="0"/>
      <w:marTop w:val="0"/>
      <w:marBottom w:val="0"/>
      <w:divBdr>
        <w:top w:val="none" w:sz="0" w:space="0" w:color="auto"/>
        <w:left w:val="none" w:sz="0" w:space="0" w:color="auto"/>
        <w:bottom w:val="none" w:sz="0" w:space="0" w:color="auto"/>
        <w:right w:val="none" w:sz="0" w:space="0" w:color="auto"/>
      </w:divBdr>
    </w:div>
    <w:div w:id="1468543664">
      <w:bodyDiv w:val="1"/>
      <w:marLeft w:val="0"/>
      <w:marRight w:val="0"/>
      <w:marTop w:val="0"/>
      <w:marBottom w:val="0"/>
      <w:divBdr>
        <w:top w:val="none" w:sz="0" w:space="0" w:color="auto"/>
        <w:left w:val="none" w:sz="0" w:space="0" w:color="auto"/>
        <w:bottom w:val="none" w:sz="0" w:space="0" w:color="auto"/>
        <w:right w:val="none" w:sz="0" w:space="0" w:color="auto"/>
      </w:divBdr>
    </w:div>
    <w:div w:id="174085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vsd"/><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2.vsd"/><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oleObject" Target="embeddings/Microsoft_Visio_2003-2010_Drawing1.vsd"/><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1</Pages>
  <Words>5580</Words>
  <Characters>31812</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3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881_CR0001_(Rel-17)_FS_NSWO_5G</cp:lastModifiedBy>
  <cp:revision>7</cp:revision>
  <cp:lastPrinted>2019-02-25T14:05:00Z</cp:lastPrinted>
  <dcterms:created xsi:type="dcterms:W3CDTF">2021-12-23T16:48:00Z</dcterms:created>
  <dcterms:modified xsi:type="dcterms:W3CDTF">2022-03-23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